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bookmarkStart w:id="0" w:name="_GoBack"/>
      <w:bookmarkEnd w:id="0"/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Муниципальное образование «Надеждинское сельское поселение»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Биробиджанского муниципального района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Еврейской автономной области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АДМИНИСТРАЦИЯ СЕЛЬСКОГО ПОСЕЛЕНИЯ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ПОСТАНОВЛЕНИЕ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AF7B99" w:rsidP="00AF7B99">
      <w:pPr>
        <w:pStyle w:val="Heading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>21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.</w:t>
      </w: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>04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.</w:t>
      </w: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2017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                              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           №  25</w:t>
      </w:r>
    </w:p>
    <w:p w:rsidR="00486C47" w:rsidRPr="00FD59DC" w:rsidRDefault="00486C47" w:rsidP="00486C47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494D23" w:rsidRPr="00FD59DC" w:rsidRDefault="00494D23" w:rsidP="00494D23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с. Надеждинское </w:t>
      </w:r>
    </w:p>
    <w:p w:rsidR="00486C47" w:rsidRPr="00FD59DC" w:rsidRDefault="00486C47" w:rsidP="00486C4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A5A0F" w:rsidRPr="00FD59DC" w:rsidRDefault="00AA5A0F" w:rsidP="00AA5A0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486C47" w:rsidRPr="00FD59DC">
        <w:rPr>
          <w:rFonts w:ascii="Times New Roman" w:hAnsi="Times New Roman"/>
          <w:sz w:val="24"/>
          <w:szCs w:val="24"/>
        </w:rPr>
        <w:t xml:space="preserve">Об утверждении административного Регламента </w:t>
      </w:r>
      <w:r w:rsidRPr="00FD59DC">
        <w:rPr>
          <w:rFonts w:ascii="Times New Roman" w:hAnsi="Times New Roman"/>
          <w:sz w:val="24"/>
          <w:szCs w:val="24"/>
        </w:rPr>
        <w:t xml:space="preserve">по </w:t>
      </w:r>
      <w:r w:rsidR="00384572" w:rsidRPr="00FD59DC">
        <w:rPr>
          <w:rFonts w:ascii="Times New Roman" w:eastAsia="PMingLiU" w:hAnsi="Times New Roman"/>
          <w:bCs/>
          <w:sz w:val="24"/>
          <w:szCs w:val="24"/>
        </w:rPr>
        <w:t>предоставлению</w:t>
      </w:r>
      <w:r w:rsidRPr="00FD59DC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«</w:t>
      </w:r>
      <w:r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486C47" w:rsidRPr="00FD59DC" w:rsidRDefault="00486C47" w:rsidP="00AA5A0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84572" w:rsidRPr="00FD59DC" w:rsidRDefault="00AA5A0F" w:rsidP="00494D23">
      <w:pPr>
        <w:pStyle w:val="1"/>
        <w:shd w:val="clear" w:color="auto" w:fill="FFFFFF"/>
        <w:spacing w:before="0" w:beforeAutospacing="0" w:after="0" w:afterAutospacing="0" w:line="161" w:lineRule="atLeast"/>
        <w:jc w:val="both"/>
        <w:rPr>
          <w:b w:val="0"/>
          <w:color w:val="000000"/>
          <w:sz w:val="24"/>
          <w:szCs w:val="24"/>
        </w:rPr>
      </w:pPr>
      <w:r w:rsidRPr="00FD59DC">
        <w:rPr>
          <w:b w:val="0"/>
          <w:color w:val="000000" w:themeColor="text1"/>
          <w:sz w:val="24"/>
          <w:szCs w:val="24"/>
        </w:rPr>
        <w:t>В соответствии в Федеральным законом от 24.07.2002№ 101-ФЗ «Об обороте земель сельскохозяйственного назначения»</w:t>
      </w:r>
      <w:r w:rsidR="00384572" w:rsidRPr="00FD59DC">
        <w:rPr>
          <w:b w:val="0"/>
          <w:color w:val="000000" w:themeColor="text1"/>
          <w:sz w:val="24"/>
          <w:szCs w:val="24"/>
        </w:rPr>
        <w:t xml:space="preserve"> и </w:t>
      </w:r>
      <w:r w:rsidRPr="00FD59DC">
        <w:rPr>
          <w:b w:val="0"/>
          <w:color w:val="000000" w:themeColor="text1"/>
          <w:sz w:val="24"/>
          <w:szCs w:val="24"/>
        </w:rPr>
        <w:t>на  основании устава</w:t>
      </w:r>
      <w:r w:rsidR="00384572" w:rsidRPr="00FD59DC">
        <w:rPr>
          <w:b w:val="0"/>
          <w:color w:val="000000" w:themeColor="text1"/>
          <w:sz w:val="24"/>
          <w:szCs w:val="24"/>
        </w:rPr>
        <w:t xml:space="preserve"> сельского поселения</w:t>
      </w:r>
      <w:r w:rsidR="00486C47" w:rsidRPr="00FD59DC">
        <w:rPr>
          <w:sz w:val="24"/>
          <w:szCs w:val="24"/>
        </w:rPr>
        <w:t xml:space="preserve">, </w:t>
      </w:r>
      <w:r w:rsidR="00486C47" w:rsidRPr="00FD59DC">
        <w:rPr>
          <w:b w:val="0"/>
          <w:color w:val="000000"/>
          <w:sz w:val="24"/>
          <w:szCs w:val="24"/>
        </w:rPr>
        <w:t>администрация сельского поселения</w:t>
      </w:r>
    </w:p>
    <w:p w:rsidR="00486C47" w:rsidRPr="00FD59DC" w:rsidRDefault="00486C47" w:rsidP="00384572">
      <w:pPr>
        <w:pStyle w:val="1"/>
        <w:shd w:val="clear" w:color="auto" w:fill="FFFFFF"/>
        <w:spacing w:before="0" w:beforeAutospacing="0" w:after="0" w:afterAutospacing="0" w:line="161" w:lineRule="atLeast"/>
        <w:rPr>
          <w:b w:val="0"/>
          <w:color w:val="000000" w:themeColor="text1"/>
          <w:sz w:val="24"/>
          <w:szCs w:val="24"/>
        </w:rPr>
      </w:pPr>
      <w:r w:rsidRPr="00FD59DC">
        <w:rPr>
          <w:b w:val="0"/>
          <w:sz w:val="24"/>
          <w:szCs w:val="24"/>
        </w:rPr>
        <w:t xml:space="preserve">ПОСТАНОВЛЯЕТ: </w:t>
      </w:r>
    </w:p>
    <w:p w:rsidR="00486C47" w:rsidRPr="00FD59DC" w:rsidRDefault="00494D23" w:rsidP="003845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1. Утвердить прилагаемый </w:t>
      </w:r>
      <w:hyperlink w:anchor="P43" w:history="1">
        <w:r w:rsidR="00486C47" w:rsidRPr="00FD59DC">
          <w:rPr>
            <w:rFonts w:ascii="Times New Roman" w:hAnsi="Times New Roman"/>
            <w:sz w:val="24"/>
            <w:szCs w:val="24"/>
          </w:rPr>
          <w:t>административный Регламент</w:t>
        </w:r>
      </w:hyperlink>
      <w:r w:rsidR="00486C47" w:rsidRPr="00FD59DC">
        <w:rPr>
          <w:rFonts w:ascii="Times New Roman" w:hAnsi="Times New Roman"/>
          <w:sz w:val="24"/>
          <w:szCs w:val="24"/>
        </w:rPr>
        <w:t xml:space="preserve"> </w:t>
      </w:r>
      <w:r w:rsidR="00384572" w:rsidRPr="00FD59DC">
        <w:rPr>
          <w:rFonts w:ascii="Times New Roman" w:hAnsi="Times New Roman"/>
          <w:sz w:val="24"/>
          <w:szCs w:val="24"/>
        </w:rPr>
        <w:t xml:space="preserve">по </w:t>
      </w:r>
      <w:r w:rsidR="00384572" w:rsidRPr="00FD59DC">
        <w:rPr>
          <w:rFonts w:ascii="Times New Roman" w:eastAsia="PMingLiU" w:hAnsi="Times New Roman"/>
          <w:bCs/>
          <w:sz w:val="24"/>
          <w:szCs w:val="24"/>
        </w:rPr>
        <w:t>предоставлению муниципальной услуги «</w:t>
      </w:r>
      <w:r w:rsidR="00384572"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486C47" w:rsidRPr="00FD59DC" w:rsidRDefault="00494D23" w:rsidP="00494D2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2. Контроль за исполнением настоящего постановления возложить на </w:t>
      </w:r>
      <w:r w:rsidR="005B74B2">
        <w:rPr>
          <w:rFonts w:ascii="Times New Roman" w:hAnsi="Times New Roman"/>
          <w:sz w:val="24"/>
          <w:szCs w:val="24"/>
        </w:rPr>
        <w:t>заместителя главы администрации</w:t>
      </w:r>
      <w:r>
        <w:rPr>
          <w:rFonts w:ascii="Times New Roman" w:hAnsi="Times New Roman"/>
          <w:sz w:val="24"/>
          <w:szCs w:val="24"/>
        </w:rPr>
        <w:t>.</w:t>
      </w:r>
    </w:p>
    <w:p w:rsidR="00486C47" w:rsidRPr="00FD59DC" w:rsidRDefault="00494D23" w:rsidP="00494D23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3. </w:t>
      </w:r>
      <w:r>
        <w:rPr>
          <w:rFonts w:ascii="Times New Roman" w:hAnsi="Times New Roman"/>
          <w:color w:val="000000"/>
          <w:sz w:val="24"/>
          <w:szCs w:val="24"/>
        </w:rPr>
        <w:t>О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публиковать </w:t>
      </w:r>
      <w:r>
        <w:rPr>
          <w:rFonts w:ascii="Times New Roman" w:hAnsi="Times New Roman"/>
          <w:color w:val="000000"/>
          <w:sz w:val="24"/>
          <w:szCs w:val="24"/>
        </w:rPr>
        <w:t>н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астоящее постановление в средствах массовой информации. </w:t>
      </w:r>
    </w:p>
    <w:p w:rsidR="00486C47" w:rsidRPr="00FD59DC" w:rsidRDefault="00494D23" w:rsidP="00494D23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4. Настоящее постановление вступает в силу </w:t>
      </w:r>
      <w:r>
        <w:rPr>
          <w:rFonts w:ascii="Times New Roman" w:hAnsi="Times New Roman"/>
          <w:color w:val="000000"/>
          <w:sz w:val="24"/>
          <w:szCs w:val="24"/>
        </w:rPr>
        <w:t xml:space="preserve">со дня его 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 официального  опубликования.</w:t>
      </w: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Глава сельского поселения                           </w:t>
      </w:r>
      <w:r w:rsidR="00494D23">
        <w:rPr>
          <w:rFonts w:ascii="Times New Roman" w:hAnsi="Times New Roman"/>
          <w:sz w:val="24"/>
          <w:szCs w:val="24"/>
        </w:rPr>
        <w:t xml:space="preserve">                        </w:t>
      </w:r>
      <w:r w:rsidRPr="00FD59DC">
        <w:rPr>
          <w:rFonts w:ascii="Times New Roman" w:hAnsi="Times New Roman"/>
          <w:sz w:val="24"/>
          <w:szCs w:val="24"/>
        </w:rPr>
        <w:t xml:space="preserve">                                      И.С. Малик</w:t>
      </w:r>
    </w:p>
    <w:p w:rsidR="00486C47" w:rsidRPr="00FD59DC" w:rsidRDefault="00486C47" w:rsidP="00486C47">
      <w:pPr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rPr>
          <w:rFonts w:ascii="Times New Roman" w:hAnsi="Times New Roman"/>
          <w:sz w:val="24"/>
          <w:szCs w:val="24"/>
        </w:rPr>
      </w:pPr>
    </w:p>
    <w:p w:rsidR="00486C47" w:rsidRDefault="00486C47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Pr="00FD59DC" w:rsidRDefault="00494D23" w:rsidP="00486C47">
      <w:pPr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/>
        <w:rPr>
          <w:rFonts w:ascii="Times New Roman" w:hAnsi="Times New Roman"/>
          <w:sz w:val="24"/>
          <w:szCs w:val="24"/>
        </w:rPr>
      </w:pPr>
    </w:p>
    <w:p w:rsidR="00486C47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сельского поселения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от </w:t>
      </w:r>
      <w:r w:rsidR="00AF7B99">
        <w:rPr>
          <w:rFonts w:ascii="Times New Roman" w:hAnsi="Times New Roman"/>
          <w:sz w:val="24"/>
          <w:szCs w:val="24"/>
        </w:rPr>
        <w:t>21.04.2017 № 25</w:t>
      </w:r>
    </w:p>
    <w:p w:rsidR="00486C47" w:rsidRPr="00FD59DC" w:rsidRDefault="00486C47" w:rsidP="00486C47">
      <w:pPr>
        <w:spacing w:after="0" w:line="240" w:lineRule="auto"/>
        <w:ind w:left="5245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tabs>
          <w:tab w:val="left" w:pos="2835"/>
        </w:tabs>
        <w:spacing w:after="0" w:line="240" w:lineRule="auto"/>
        <w:ind w:left="5245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FD59DC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D59DC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</w:p>
    <w:p w:rsidR="00280AE6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1.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r w:rsidR="00FB2962" w:rsidRPr="00FD59DC">
        <w:rPr>
          <w:rFonts w:ascii="Times New Roman" w:hAnsi="Times New Roman"/>
          <w:sz w:val="24"/>
          <w:szCs w:val="24"/>
        </w:rPr>
        <w:t>«Надеждинское сельское поселение» Биробиджанского муниципального района ЕАО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, </w:t>
      </w:r>
      <w:r w:rsidR="00280AE6" w:rsidRPr="00FD59DC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</w:t>
      </w:r>
      <w:r w:rsidR="00FB2962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должностных лиц Администрации</w:t>
      </w:r>
      <w:r w:rsidR="00FB2962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280AE6" w:rsidRPr="00494D23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</w:t>
      </w:r>
      <w:r w:rsidR="00671ACB" w:rsidRPr="00FD59DC">
        <w:rPr>
          <w:rFonts w:ascii="Times New Roman" w:hAnsi="Times New Roman"/>
          <w:sz w:val="24"/>
          <w:szCs w:val="24"/>
        </w:rPr>
        <w:t xml:space="preserve"> 1.</w:t>
      </w:r>
      <w:r w:rsidRPr="00FD59DC">
        <w:rPr>
          <w:rFonts w:ascii="Times New Roman" w:hAnsi="Times New Roman"/>
          <w:sz w:val="24"/>
          <w:szCs w:val="24"/>
        </w:rPr>
        <w:t xml:space="preserve">2. </w:t>
      </w:r>
      <w:r w:rsidR="00280AE6" w:rsidRPr="00FD59DC">
        <w:rPr>
          <w:rFonts w:ascii="Times New Roman" w:hAnsi="Times New Roman"/>
          <w:sz w:val="24"/>
          <w:szCs w:val="24"/>
        </w:rPr>
        <w:t xml:space="preserve">Земельные участки из земель сельскохозяйственного назначения, находящиеся в муниципальной собственности, предоставляются гражданам и юридическим </w:t>
      </w:r>
      <w:r w:rsidR="00494D23">
        <w:rPr>
          <w:rFonts w:ascii="Times New Roman" w:hAnsi="Times New Roman"/>
          <w:sz w:val="24"/>
          <w:szCs w:val="24"/>
        </w:rPr>
        <w:t>лицам в собственность на торгах</w:t>
      </w:r>
      <w:r w:rsidR="005B74B2" w:rsidRPr="005B74B2">
        <w:rPr>
          <w:rFonts w:ascii="Times New Roman" w:hAnsi="Times New Roman"/>
          <w:sz w:val="24"/>
          <w:szCs w:val="24"/>
        </w:rPr>
        <w:t xml:space="preserve">. </w:t>
      </w:r>
      <w:r w:rsidR="00280AE6" w:rsidRPr="00FD59DC">
        <w:rPr>
          <w:rFonts w:ascii="Times New Roman" w:hAnsi="Times New Roman"/>
          <w:sz w:val="24"/>
          <w:szCs w:val="24"/>
        </w:rPr>
        <w:t xml:space="preserve">кроме случая, когда переданный в аренду гражданину или юридическому лицу земельный участок может быть приобретен таким арендатором в собственность </w:t>
      </w:r>
      <w:r w:rsidR="00494D23" w:rsidRP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которые осуществляют надлежащее использование такого земельного участка, вправе приобрести такой земельный участок в собственность или заключить новый договор аренды такого земельного участка в случае и в порядке, которые предусмотрены Земельным</w:t>
      </w:r>
      <w:r w:rsid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hyperlink r:id="rId7" w:history="1">
        <w:r w:rsidR="00494D23" w:rsidRPr="00494D23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  <w:shd w:val="clear" w:color="auto" w:fill="FFFFFF"/>
          </w:rPr>
          <w:t>кодексом</w:t>
        </w:r>
      </w:hyperlink>
      <w:r w:rsidR="00494D23" w:rsidRPr="00494D23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="00494D23" w:rsidRP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Российской Федерации</w:t>
      </w:r>
    </w:p>
    <w:p w:rsidR="00280AE6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3. </w:t>
      </w:r>
      <w:r w:rsidR="00280AE6" w:rsidRPr="00FD59DC">
        <w:rPr>
          <w:rFonts w:ascii="Times New Roman" w:hAnsi="Times New Roman"/>
          <w:sz w:val="24"/>
          <w:szCs w:val="24"/>
        </w:rPr>
        <w:t xml:space="preserve">Передача в аренду находящихся в муниципальной собственности земельных участков из земель сельскохозяйственного назначения осуществляется в порядке, установленном </w:t>
      </w:r>
      <w:r w:rsidR="00494D23">
        <w:rPr>
          <w:rFonts w:ascii="Times New Roman" w:hAnsi="Times New Roman"/>
          <w:sz w:val="24"/>
          <w:szCs w:val="24"/>
        </w:rPr>
        <w:t>Земельным кодексом</w:t>
      </w:r>
      <w:r w:rsidR="00280AE6" w:rsidRPr="00FD59DC">
        <w:rPr>
          <w:rFonts w:ascii="Times New Roman" w:hAnsi="Times New Roman"/>
          <w:sz w:val="24"/>
          <w:szCs w:val="24"/>
        </w:rPr>
        <w:t xml:space="preserve"> Российской Федерации от 25.10.2001 № 136-ФЗ,</w:t>
      </w:r>
      <w:r w:rsidR="00384572" w:rsidRPr="00FD59DC">
        <w:rPr>
          <w:rFonts w:ascii="Arial" w:hAnsi="Arial" w:cs="Arial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r w:rsidR="00384572" w:rsidRPr="00FD59DC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</w:rPr>
        <w:t xml:space="preserve">Федеральным законом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24.07.2002 № 101-ФЗ «Об обороте земель сельскохозяйственного назначения»</w:t>
      </w:r>
      <w:r w:rsidR="00384572" w:rsidRPr="00FD59DC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</w:rPr>
        <w:t xml:space="preserve"> </w:t>
      </w:r>
    </w:p>
    <w:p w:rsidR="00280AE6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4. </w:t>
      </w:r>
      <w:r w:rsidR="00280AE6" w:rsidRPr="00FD59DC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</w:t>
      </w:r>
      <w:r w:rsidR="00FB2962" w:rsidRPr="00FD59DC">
        <w:rPr>
          <w:rFonts w:ascii="Times New Roman" w:hAnsi="Times New Roman"/>
          <w:sz w:val="24"/>
          <w:szCs w:val="24"/>
        </w:rPr>
        <w:t>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при осуществлении своих полномочий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B2962" w:rsidRPr="00FD59DC" w:rsidRDefault="00FB2962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Default="00671ACB" w:rsidP="00FB296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lastRenderedPageBreak/>
        <w:t xml:space="preserve">2. </w:t>
      </w:r>
      <w:r w:rsidR="00280AE6" w:rsidRPr="00FD59DC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0E07D0" w:rsidRPr="00FD59DC" w:rsidRDefault="000E07D0" w:rsidP="00FB296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577412" w:rsidP="0019354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2.1. </w:t>
      </w:r>
      <w:r w:rsidR="00280AE6" w:rsidRPr="00FD59DC">
        <w:rPr>
          <w:rFonts w:ascii="Times New Roman" w:hAnsi="Times New Roman"/>
          <w:sz w:val="24"/>
          <w:szCs w:val="24"/>
        </w:rPr>
        <w:t>Заявителями являются физические лица и юридические лица, в том числе индивидуальные предприниматели, либо их уполномоченные представители (далее - заявители)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280AE6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3. </w:t>
      </w:r>
      <w:r w:rsidR="00280AE6" w:rsidRPr="00FD59DC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="00280AE6" w:rsidRPr="00FD59DC">
        <w:rPr>
          <w:rFonts w:ascii="Times New Roman" w:hAnsi="Times New Roman"/>
          <w:b/>
          <w:sz w:val="24"/>
          <w:szCs w:val="24"/>
        </w:rPr>
        <w:br/>
        <w:t>о предоставлении муниципальной услуги</w:t>
      </w:r>
    </w:p>
    <w:p w:rsidR="00280AE6" w:rsidRPr="00FD59DC" w:rsidRDefault="00280AE6" w:rsidP="00280AE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19354E" w:rsidP="0019354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 xml:space="preserve">1. </w:t>
      </w:r>
      <w:r w:rsidR="00280AE6" w:rsidRPr="00FD59DC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</w:t>
      </w:r>
      <w:r w:rsidR="00FB2962" w:rsidRPr="00FD59DC">
        <w:rPr>
          <w:rFonts w:ascii="Times New Roman" w:hAnsi="Times New Roman"/>
          <w:i/>
          <w:sz w:val="24"/>
          <w:szCs w:val="24"/>
        </w:rPr>
        <w:t>.</w:t>
      </w:r>
    </w:p>
    <w:p w:rsidR="00280AE6" w:rsidRPr="00FD59DC" w:rsidRDefault="00280AE6" w:rsidP="0019354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униципальная услуга предоставляется администрацией Надеждинского сельского поселения Биробиджанского муниципального района ЕАО  по адресу: Еврейская автономная область, Биробиджанский район, с. Надеждинское, ул. Центральная, 35/1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>2. График работы администрации сельского поселения:</w:t>
      </w:r>
    </w:p>
    <w:p w:rsidR="0019354E" w:rsidRPr="00FD59DC" w:rsidRDefault="0019354E" w:rsidP="0019354E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pacing w:val="2"/>
          <w:sz w:val="24"/>
          <w:szCs w:val="24"/>
        </w:rPr>
        <w:t>ежедневно, кроме субботы и воскресенья, с 8.15 до 16.45</w:t>
      </w:r>
      <w:r w:rsidRPr="00FD59DC">
        <w:rPr>
          <w:rFonts w:ascii="Times New Roman" w:hAnsi="Times New Roman"/>
          <w:sz w:val="24"/>
          <w:szCs w:val="24"/>
        </w:rPr>
        <w:t xml:space="preserve"> (</w:t>
      </w:r>
      <w:r w:rsidRPr="00FD59DC">
        <w:rPr>
          <w:rFonts w:ascii="Times New Roman" w:hAnsi="Times New Roman"/>
          <w:spacing w:val="4"/>
          <w:sz w:val="24"/>
          <w:szCs w:val="24"/>
        </w:rPr>
        <w:t>обед с 12.00 до 13.30 часов)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spacing w:val="10"/>
          <w:sz w:val="24"/>
          <w:szCs w:val="24"/>
        </w:rPr>
        <w:t>без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spacing w:val="-2"/>
          <w:sz w:val="24"/>
          <w:szCs w:val="24"/>
        </w:rPr>
        <w:t>предварительной записи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>3. Справочные телефоны</w:t>
      </w:r>
      <w:r w:rsidRPr="00FD59DC">
        <w:rPr>
          <w:rFonts w:ascii="Times New Roman" w:hAnsi="Times New Roman"/>
          <w:spacing w:val="-1"/>
          <w:sz w:val="24"/>
          <w:szCs w:val="24"/>
        </w:rPr>
        <w:t xml:space="preserve">/факс </w:t>
      </w:r>
      <w:r w:rsidRPr="00FD59DC">
        <w:rPr>
          <w:rFonts w:ascii="Times New Roman" w:hAnsi="Times New Roman"/>
          <w:spacing w:val="-6"/>
          <w:sz w:val="24"/>
          <w:szCs w:val="24"/>
        </w:rPr>
        <w:t>услуги: 8(42622) 79-5-48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 xml:space="preserve">4. 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Адрес </w:t>
      </w:r>
      <w:r w:rsidRPr="00FD59DC">
        <w:rPr>
          <w:rFonts w:ascii="Times New Roman" w:hAnsi="Times New Roman"/>
          <w:sz w:val="24"/>
          <w:szCs w:val="24"/>
        </w:rPr>
        <w:t>портала государственных и муниципальных услуг Еврейской автономной области (далее - портал):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 www.</w:t>
      </w:r>
      <w:r w:rsidRPr="00FD59DC">
        <w:rPr>
          <w:rFonts w:ascii="Times New Roman" w:hAnsi="Times New Roman"/>
          <w:color w:val="000000"/>
          <w:sz w:val="24"/>
          <w:szCs w:val="24"/>
          <w:lang w:val="en-US"/>
        </w:rPr>
        <w:t>pgu</w:t>
      </w:r>
      <w:r w:rsidRPr="00FD59DC">
        <w:rPr>
          <w:rFonts w:ascii="Times New Roman" w:hAnsi="Times New Roman"/>
          <w:color w:val="000000"/>
          <w:sz w:val="24"/>
          <w:szCs w:val="24"/>
        </w:rPr>
        <w:t>.eao.ru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color w:val="000000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color w:val="000000"/>
          <w:sz w:val="24"/>
          <w:szCs w:val="24"/>
        </w:rPr>
        <w:t>3.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5. Адрес электронной почты </w:t>
      </w:r>
      <w:r w:rsidRPr="00FD59DC">
        <w:rPr>
          <w:rFonts w:ascii="Times New Roman" w:hAnsi="Times New Roman"/>
          <w:sz w:val="24"/>
          <w:szCs w:val="24"/>
        </w:rPr>
        <w:t xml:space="preserve">администрации сельского поселения: </w:t>
      </w:r>
      <w:hyperlink r:id="rId8" w:history="1"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nadezhdinsk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_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adm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@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mail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.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ru</w:t>
        </w:r>
      </w:hyperlink>
      <w:r w:rsidRPr="00FD59DC">
        <w:rPr>
          <w:rFonts w:ascii="Times New Roman" w:hAnsi="Times New Roman"/>
          <w:sz w:val="24"/>
          <w:szCs w:val="24"/>
        </w:rPr>
        <w:t>.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 xml:space="preserve"> 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в рабочие дни с 8.15 до16.45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6</w:t>
      </w:r>
      <w:r w:rsidRPr="00FD59DC">
        <w:rPr>
          <w:rFonts w:ascii="Times New Roman" w:hAnsi="Times New Roman"/>
          <w:sz w:val="24"/>
          <w:szCs w:val="24"/>
        </w:rPr>
        <w:t>. Информация о порядке предоставления муниципальной услуги, а также сведения о ходе предоставления муниципальной услуги предоставляются специалистами, ответственными за предоставление муниципальной услуги: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 личному обращению заявителя в администрацию;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 использованием средств телефонной связи;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 письменным обращениям заявителя, направляемым в администрацию посредством почтовой или электронной связи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Кроме того, заявитель может получить информацию о муниципальной услуге при обращении на портал посредством информационно-телекоммуникационной сети Интернет (далее - сеть Интернет)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7</w:t>
      </w:r>
      <w:r w:rsidRPr="00FD59DC">
        <w:rPr>
          <w:rFonts w:ascii="Times New Roman" w:hAnsi="Times New Roman"/>
          <w:sz w:val="24"/>
          <w:szCs w:val="24"/>
        </w:rPr>
        <w:t xml:space="preserve"> Специалисты, ответственные за предоставление муниципальной услуги, осуществляют подготовку информации о порядке предоставления муниципальной услуги на бумажном носителе и в электронном виде, которая размещается на портале.</w:t>
      </w:r>
    </w:p>
    <w:p w:rsidR="0019354E" w:rsidRPr="00FD59DC" w:rsidRDefault="0019354E" w:rsidP="00DF2AC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280AE6" w:rsidRPr="00FD59DC" w:rsidRDefault="00280AE6" w:rsidP="00DF2AC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671ACB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</w:t>
      </w:r>
      <w:r w:rsidR="00280AE6" w:rsidRPr="00FD59DC">
        <w:rPr>
          <w:rFonts w:ascii="Times New Roman" w:hAnsi="Times New Roman"/>
          <w:b/>
          <w:sz w:val="24"/>
          <w:szCs w:val="24"/>
        </w:rPr>
        <w:t>. Стандарт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671ACB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. </w:t>
      </w:r>
      <w:r w:rsidR="00280AE6" w:rsidRPr="00FD59DC">
        <w:rPr>
          <w:rFonts w:ascii="Times New Roman" w:hAnsi="Times New Roman"/>
          <w:sz w:val="24"/>
          <w:szCs w:val="24"/>
        </w:rPr>
        <w:t>Муниципальная услуга по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671ACB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 </w:t>
      </w:r>
      <w:r w:rsidR="00280AE6" w:rsidRPr="00FD59D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1B5858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>.</w:t>
      </w: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3  </w:t>
      </w:r>
      <w:r w:rsidR="00280AE6" w:rsidRPr="00FD59DC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r w:rsidR="001B5858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i/>
          <w:sz w:val="24"/>
          <w:szCs w:val="24"/>
        </w:rPr>
        <w:t>.</w:t>
      </w: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4. </w:t>
      </w:r>
      <w:r w:rsidR="00280AE6" w:rsidRPr="00FD59DC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</w:t>
      </w:r>
      <w:r w:rsidRPr="00FD59DC">
        <w:rPr>
          <w:rFonts w:ascii="Times New Roman" w:hAnsi="Times New Roman"/>
          <w:sz w:val="24"/>
          <w:szCs w:val="24"/>
        </w:rPr>
        <w:t xml:space="preserve">администрацией </w:t>
      </w:r>
      <w:r w:rsidR="00280AE6" w:rsidRPr="00FD59DC">
        <w:rPr>
          <w:rFonts w:ascii="Times New Roman" w:hAnsi="Times New Roman"/>
          <w:sz w:val="24"/>
          <w:szCs w:val="24"/>
        </w:rPr>
        <w:t>, осуществляется межведомственное взаимодействие с Федеральной службой государственной регистрации, кадастра и картографии, Федеральной налоговой службой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Администрация </w:t>
      </w:r>
      <w:r w:rsidR="001B5858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</w:t>
      </w:r>
      <w:r w:rsidR="001B5858" w:rsidRPr="00FD59DC">
        <w:rPr>
          <w:rFonts w:ascii="Times New Roman" w:hAnsi="Times New Roman"/>
          <w:sz w:val="24"/>
          <w:szCs w:val="24"/>
        </w:rPr>
        <w:t xml:space="preserve">оставления муниципальных услуг.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Результат предоставления муниципальной услуги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5 </w:t>
      </w:r>
      <w:r w:rsidR="00280AE6" w:rsidRPr="00FD59DC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договор аренды, купли-продажи земельного участка </w:t>
      </w:r>
      <w:r w:rsidRPr="00FD59DC">
        <w:rPr>
          <w:rFonts w:ascii="Times New Roman" w:eastAsia="PMingLiU" w:hAnsi="Times New Roman"/>
          <w:sz w:val="24"/>
          <w:szCs w:val="24"/>
        </w:rPr>
        <w:t>из земель сельскохозяйственного назначения</w:t>
      </w:r>
      <w:r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671ACB" w:rsidP="00671AC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</w:t>
      </w:r>
      <w:r w:rsidR="00280AE6" w:rsidRPr="00FD59DC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6 . </w:t>
      </w:r>
      <w:r w:rsidR="00280AE6" w:rsidRPr="00FD59DC">
        <w:rPr>
          <w:rFonts w:ascii="Times New Roman" w:hAnsi="Times New Roman"/>
          <w:sz w:val="24"/>
          <w:szCs w:val="24"/>
        </w:rPr>
        <w:t>Срок предоставления муниципальной услуги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30 рабочих дней со дня регистрации заявления о предоставлении земельного участка (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)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51 рабочего дня со дня регистрации заявления о предоставлении земельного участка (в случае предоставления земельного участка в аренду без проведения торгов (конкурсов, аукционов))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90 рабочих дней со дня регистрации заявления о предоставлении земельного участка (в случае предоставления земельного участка пут</w:t>
      </w:r>
      <w:r w:rsidR="00577412" w:rsidRPr="00FD59DC">
        <w:rPr>
          <w:rFonts w:ascii="Times New Roman" w:hAnsi="Times New Roman"/>
          <w:sz w:val="24"/>
          <w:szCs w:val="24"/>
        </w:rPr>
        <w:t>ем проведения торгов (</w:t>
      </w:r>
      <w:r w:rsidRPr="00FD59DC">
        <w:rPr>
          <w:rFonts w:ascii="Times New Roman" w:hAnsi="Times New Roman"/>
          <w:sz w:val="24"/>
          <w:szCs w:val="24"/>
        </w:rPr>
        <w:t xml:space="preserve">аукционов)). </w:t>
      </w:r>
    </w:p>
    <w:p w:rsidR="0097560B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Главой Администраци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либо уполномоченным на то лицом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71ACB" w:rsidRPr="00FD59DC" w:rsidRDefault="00671ACB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71ACB" w:rsidRPr="00FD59DC" w:rsidRDefault="00671ACB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397824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7.</w:t>
      </w:r>
      <w:r w:rsidR="00280AE6" w:rsidRPr="00FD59DC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7560B" w:rsidRPr="00FD59DC" w:rsidRDefault="00CE56BA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="0097560B"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Конституцией</w:t>
        </w:r>
      </w:hyperlink>
      <w:r w:rsidR="0097560B" w:rsidRPr="00FD59DC">
        <w:rPr>
          <w:rFonts w:ascii="Times New Roman" w:hAnsi="Times New Roman"/>
          <w:sz w:val="24"/>
          <w:szCs w:val="24"/>
        </w:rPr>
        <w:t xml:space="preserve"> Российской Федерации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земельным кодексом Российской Федерации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</w:t>
      </w:r>
      <w:hyperlink r:id="rId10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от 06.10.2003 № 131-ФЗ «Об общих принципах организации местного самоуправления в Российской Федерации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lastRenderedPageBreak/>
        <w:t xml:space="preserve">- Федеральным </w:t>
      </w:r>
      <w:hyperlink r:id="rId11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от 02.05.2006 № 59-ФЗ «О порядке рассмотрения обращений граждан Российской Федерации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</w:t>
      </w:r>
      <w:hyperlink r:id="rId12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законом от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24.07.2002№ 101-ФЗ «Об обороте земель сельскохозяйственного назначения»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</w:t>
      </w:r>
      <w:hyperlink r:id="rId13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постановление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администрации Надеждинского сельского поселения от 25.05.2011 № 25</w:t>
      </w:r>
      <w:r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«</w:t>
      </w:r>
      <w:r w:rsidRPr="00FD59DC">
        <w:rPr>
          <w:rFonts w:ascii="Times New Roman" w:hAnsi="Times New Roman"/>
          <w:color w:val="000000"/>
          <w:sz w:val="24"/>
          <w:szCs w:val="24"/>
        </w:rPr>
        <w:t>Об утверждении порядка разработки и утверждения административных регламентов исполнения муниципальных функций администрации Надеждинского сельского поселения»</w:t>
      </w:r>
    </w:p>
    <w:p w:rsidR="00280AE6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настоящим Регламентом.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397824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8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E448AE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 - документы, подтверждающие надлежащее использование земельного участка.</w:t>
      </w:r>
    </w:p>
    <w:p w:rsidR="00397824" w:rsidRPr="00FD59DC" w:rsidRDefault="00397824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Перечень документов, которые могут подтверждать надлежащее использование земельного участка, устанавливается федеральным</w:t>
      </w:r>
      <w:r w:rsidRPr="00FD59DC">
        <w:rPr>
          <w:rStyle w:val="apple-converted-space"/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 </w:t>
      </w:r>
      <w:hyperlink r:id="rId14" w:anchor="dst100031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  <w:shd w:val="clear" w:color="auto" w:fill="FFFFFF"/>
          </w:rPr>
          <w:t>орга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исполнительной власти, осуществляющим функции по выработке и реализации государственной политики и нормативно-правовому регулированию в сфере земельных отношений (в части, касающейся земель сельскохозяйственного назначения), по государственному мониторингу таких земель.</w:t>
      </w:r>
    </w:p>
    <w:p w:rsidR="00280AE6" w:rsidRPr="00FD59DC" w:rsidRDefault="00397824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 xml:space="preserve">2) в случае предоставления земельного участка в аренду без проведения торгов, 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280AE6" w:rsidRPr="00FD59DC" w:rsidRDefault="00280AE6" w:rsidP="00397824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подтверждающий полномочия на пр</w:t>
      </w:r>
      <w:r w:rsidR="00397824" w:rsidRPr="00FD59DC">
        <w:rPr>
          <w:rFonts w:ascii="Times New Roman" w:hAnsi="Times New Roman"/>
          <w:sz w:val="24"/>
          <w:szCs w:val="24"/>
        </w:rPr>
        <w:t>едставление интересов заявителя</w:t>
      </w:r>
      <w:r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397824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 xml:space="preserve">3) в случае предоставления земельного участка путем проведения торгов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нотариально заверенные копии учредительных документов (для юридических лиц)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подтверждающий полномочия на представление интересов заявителя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заявку по форме, утверждаемой организатором торгов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ого на торгах права на заключение договоров аренды таких земельных участков и иные документы в соответствии с перечнем, опубликованным в извещении о проведении торгов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.</w:t>
      </w:r>
    </w:p>
    <w:p w:rsidR="00397824" w:rsidRPr="00FD59DC" w:rsidRDefault="00577412" w:rsidP="00397824">
      <w:pPr>
        <w:autoSpaceDE w:val="0"/>
        <w:autoSpaceDN w:val="0"/>
        <w:adjustRightInd w:val="0"/>
        <w:spacing w:after="0"/>
        <w:ind w:firstLine="300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>4.8.2.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, на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397824" w:rsidRPr="00FD59DC">
        <w:rPr>
          <w:rFonts w:ascii="Times New Roman" w:hAnsi="Times New Roman"/>
          <w:sz w:val="24"/>
          <w:szCs w:val="24"/>
        </w:rPr>
        <w:t>официальном  интернет-сайте  Биробиджанского муниципального района (</w:t>
      </w:r>
      <w:hyperlink r:id="rId15" w:history="1"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bir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_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rn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@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eao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.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ru</w:t>
        </w:r>
      </w:hyperlink>
      <w:r w:rsidR="00397824" w:rsidRPr="00FD59DC">
        <w:rPr>
          <w:rFonts w:ascii="Times New Roman" w:hAnsi="Times New Roman"/>
          <w:sz w:val="24"/>
          <w:szCs w:val="24"/>
        </w:rPr>
        <w:t>), (</w:t>
      </w:r>
      <w:hyperlink r:id="rId16" w:history="1">
        <w:r w:rsidR="00397824" w:rsidRPr="00FD59DC">
          <w:rPr>
            <w:rStyle w:val="a5"/>
            <w:rFonts w:ascii="Times New Roman" w:hAnsi="Times New Roman"/>
            <w:sz w:val="24"/>
            <w:szCs w:val="24"/>
          </w:rPr>
          <w:t>http://br.eao.ru/poselen/nadsp/news/</w:t>
        </w:r>
      </w:hyperlink>
    </w:p>
    <w:p w:rsidR="00280AE6" w:rsidRPr="00FD59DC" w:rsidRDefault="00E448AE" w:rsidP="00E448A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   4.8.3.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В бумажном виде форма заявления может быть получена непосредственно в Администрации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397824" w:rsidRPr="00FD59DC">
        <w:rPr>
          <w:rFonts w:ascii="Times New Roman" w:hAnsi="Times New Roman"/>
          <w:sz w:val="24"/>
          <w:szCs w:val="24"/>
        </w:rPr>
        <w:t>по адресу: Еврейская автономная область, Биробиджанский район, с. Надеждинское, ул. Центральная, 35/1</w:t>
      </w:r>
    </w:p>
    <w:p w:rsidR="00280AE6" w:rsidRPr="00FD59DC" w:rsidRDefault="00E448AE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8.4. </w:t>
      </w:r>
      <w:r w:rsidR="00280AE6" w:rsidRPr="00FD59DC">
        <w:rPr>
          <w:rFonts w:ascii="Times New Roman" w:hAnsi="Times New Roman"/>
          <w:sz w:val="24"/>
          <w:szCs w:val="24"/>
        </w:rPr>
        <w:t>При представлении копий документов заявитель предоставляет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280AE6" w:rsidRPr="00FD59DC" w:rsidRDefault="00E448AE" w:rsidP="0039782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установленном законодательством порядке.</w:t>
      </w:r>
    </w:p>
    <w:p w:rsidR="00280AE6" w:rsidRPr="00FD59DC" w:rsidRDefault="00E448AE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280AE6" w:rsidP="00280AE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Размер государственной пошлины или иной платы, взимаемой за предоставление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57741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280AE6" w:rsidRPr="00FD59DC" w:rsidRDefault="00280AE6" w:rsidP="00280AE6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577412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10.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77412" w:rsidRPr="00FD59DC" w:rsidRDefault="00577412" w:rsidP="0057741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1. </w:t>
      </w:r>
      <w:r w:rsidR="00280AE6" w:rsidRPr="00FD59DC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280AE6" w:rsidRPr="00FD59DC" w:rsidRDefault="00577412" w:rsidP="0057741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</w:t>
      </w:r>
      <w:r w:rsidR="00280AE6" w:rsidRPr="00FD59DC">
        <w:rPr>
          <w:rFonts w:ascii="Times New Roman" w:hAnsi="Times New Roman"/>
          <w:sz w:val="24"/>
          <w:szCs w:val="24"/>
        </w:rPr>
        <w:t xml:space="preserve"> случае предоставления земельного участка </w:t>
      </w:r>
      <w:r w:rsidR="00904AB1" w:rsidRPr="00FD59DC">
        <w:rPr>
          <w:rFonts w:ascii="Times New Roman" w:hAnsi="Times New Roman"/>
          <w:sz w:val="24"/>
          <w:szCs w:val="24"/>
        </w:rPr>
        <w:t>в аренду без проведения торгов  (</w:t>
      </w:r>
      <w:r w:rsidR="00280AE6" w:rsidRPr="00FD59DC">
        <w:rPr>
          <w:rFonts w:ascii="Times New Roman" w:hAnsi="Times New Roman"/>
          <w:sz w:val="24"/>
          <w:szCs w:val="24"/>
        </w:rPr>
        <w:t>аукционов)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индивидуальных предпринимателей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;</w:t>
      </w:r>
    </w:p>
    <w:p w:rsidR="00904AB1" w:rsidRPr="00FD59DC" w:rsidRDefault="00904AB1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 xml:space="preserve">2) в случае предоставления земельного участка путем проведения торгов </w:t>
      </w:r>
      <w:r w:rsidR="00EE249A" w:rsidRPr="00FD59DC">
        <w:rPr>
          <w:rFonts w:ascii="Times New Roman" w:hAnsi="Times New Roman"/>
          <w:sz w:val="24"/>
          <w:szCs w:val="24"/>
        </w:rPr>
        <w:t xml:space="preserve">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индивидуальных предпринимателей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е </w:t>
      </w:r>
      <w:r w:rsidRPr="00FD59DC">
        <w:rPr>
          <w:rFonts w:ascii="Times New Roman" w:hAnsi="Times New Roman"/>
          <w:sz w:val="24"/>
          <w:szCs w:val="24"/>
        </w:rPr>
        <w:t>по собственной инициативе.</w:t>
      </w:r>
    </w:p>
    <w:p w:rsidR="00280AE6" w:rsidRPr="00FD59DC" w:rsidRDefault="00904AB1" w:rsidP="00904A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3) </w:t>
      </w:r>
      <w:r w:rsidR="00280AE6" w:rsidRPr="00FD59DC">
        <w:rPr>
          <w:rFonts w:ascii="Times New Roman" w:hAnsi="Times New Roman"/>
          <w:sz w:val="24"/>
          <w:szCs w:val="24"/>
        </w:rPr>
        <w:t>В случае если заявителем не представлены д</w:t>
      </w:r>
      <w:r w:rsidR="00E448AE" w:rsidRPr="00FD59DC">
        <w:rPr>
          <w:rFonts w:ascii="Times New Roman" w:hAnsi="Times New Roman"/>
          <w:sz w:val="24"/>
          <w:szCs w:val="24"/>
        </w:rPr>
        <w:t>окументы</w:t>
      </w:r>
      <w:r w:rsidR="00280AE6" w:rsidRPr="00FD59DC">
        <w:rPr>
          <w:rFonts w:ascii="Times New Roman" w:hAnsi="Times New Roman"/>
          <w:sz w:val="24"/>
          <w:szCs w:val="24"/>
        </w:rPr>
        <w:t xml:space="preserve">, специалист Администрации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получает данные документы самостоятельно в рамках межведомственного взаимодействия.</w:t>
      </w:r>
    </w:p>
    <w:p w:rsidR="00280AE6" w:rsidRPr="00FD59DC" w:rsidRDefault="00904AB1" w:rsidP="00904A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) </w:t>
      </w:r>
      <w:r w:rsidR="00280AE6" w:rsidRPr="00FD59DC">
        <w:rPr>
          <w:rFonts w:ascii="Times New Roman" w:hAnsi="Times New Roman"/>
          <w:sz w:val="24"/>
          <w:szCs w:val="24"/>
        </w:rPr>
        <w:t xml:space="preserve">Администрация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</w:t>
      </w:r>
      <w:r w:rsidRPr="00FD59DC">
        <w:rPr>
          <w:rFonts w:ascii="Times New Roman" w:hAnsi="Times New Roman"/>
          <w:sz w:val="24"/>
          <w:szCs w:val="24"/>
        </w:rPr>
        <w:lastRenderedPageBreak/>
        <w:t>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1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04AB1" w:rsidRPr="00FD59DC" w:rsidRDefault="00904AB1" w:rsidP="00904AB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>1) текст заявления не поддается прочтению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2) форма заявления не соответствует форме, представленной в Приложении 2 к административному регламенту;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>3) заявителем не представлены оригиналы документов</w:t>
      </w:r>
      <w:r w:rsidR="00E448AE" w:rsidRPr="00FD59DC">
        <w:rPr>
          <w:rFonts w:ascii="Times New Roman" w:hAnsi="Times New Roman"/>
          <w:bCs/>
          <w:sz w:val="24"/>
          <w:szCs w:val="24"/>
        </w:rPr>
        <w:t>, указанных в пункте 4.8</w:t>
      </w:r>
      <w:r w:rsidRPr="00FD59DC">
        <w:rPr>
          <w:rFonts w:ascii="Times New Roman" w:hAnsi="Times New Roman"/>
          <w:bCs/>
          <w:sz w:val="24"/>
          <w:szCs w:val="24"/>
        </w:rPr>
        <w:t xml:space="preserve"> административного регламента, для осуществления </w:t>
      </w:r>
      <w:r w:rsidRPr="00FD59DC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4) </w:t>
      </w:r>
      <w:r w:rsidRPr="00FD59DC">
        <w:rPr>
          <w:rFonts w:ascii="Times New Roman" w:hAnsi="Times New Roman"/>
          <w:sz w:val="24"/>
          <w:szCs w:val="24"/>
        </w:rPr>
        <w:t>поступление заявки на участие в торгах по истечении срока ее приема, установленного в извещении о проведении торгов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2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1.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представление не в полном объеме документов, указа</w:t>
      </w:r>
      <w:r w:rsidR="00E448AE" w:rsidRPr="00FD59DC">
        <w:rPr>
          <w:rFonts w:ascii="Times New Roman" w:hAnsi="Times New Roman"/>
          <w:sz w:val="24"/>
          <w:szCs w:val="24"/>
        </w:rPr>
        <w:t xml:space="preserve">нных в подпунктах 1- 3 пункта 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E448AE" w:rsidRPr="00FD59DC">
        <w:rPr>
          <w:rFonts w:ascii="Times New Roman" w:hAnsi="Times New Roman"/>
          <w:sz w:val="24"/>
          <w:szCs w:val="24"/>
        </w:rPr>
        <w:t xml:space="preserve">4.8 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 заявление о предоставлении земельного участка не содержит ФИО, наименования, почтового адреса заявителя, информации, достаточной для определения местонахождения земельного участка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 за предоставлением земельного участка обратилось лицо, которому в соответствии с земельным законодательством земельный участок не может быть предоставлен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) в отношении испрашиваемого земельного участка оформлено иное право другого гражданина или юридического лица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) срок аренды земельного участка менее 3 лет (в случае предоставляется земельного участка в собственность арендатору такого земельного участка)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6) отсутствуют документы, указанные в </w:t>
      </w:r>
      <w:r w:rsidR="00E448AE" w:rsidRPr="00FD59DC">
        <w:rPr>
          <w:rFonts w:ascii="Times New Roman" w:hAnsi="Times New Roman"/>
          <w:sz w:val="24"/>
          <w:szCs w:val="24"/>
        </w:rPr>
        <w:t xml:space="preserve">4.8. 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 (в случае предоставляется земельного участка в собственность арендатору такого земельного участка).</w:t>
      </w:r>
    </w:p>
    <w:p w:rsidR="00280AE6" w:rsidRPr="00FD59DC" w:rsidRDefault="00E448AE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7)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04AB1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3. </w:t>
      </w:r>
      <w:r w:rsidR="00280AE6" w:rsidRPr="00FD59DC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3.1.</w:t>
      </w:r>
      <w:r w:rsidR="00E448AE"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 минут.</w:t>
      </w: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3.2.</w:t>
      </w:r>
      <w:r w:rsidR="00E448AE"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лучении результата </w:t>
      </w:r>
      <w:r w:rsidR="00280AE6" w:rsidRPr="00FD59DC">
        <w:rPr>
          <w:rFonts w:ascii="Times New Roman" w:hAnsi="Times New Roman"/>
          <w:sz w:val="24"/>
          <w:szCs w:val="24"/>
        </w:rPr>
        <w:lastRenderedPageBreak/>
        <w:t>предоставления муниципальной услуги не должен превышать 15 минут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280AE6" w:rsidRPr="00FD59DC" w:rsidRDefault="00F47828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4. </w:t>
      </w:r>
      <w:r w:rsidR="00280AE6" w:rsidRPr="00FD59DC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4.1</w:t>
      </w:r>
      <w:r w:rsidR="00E448AE" w:rsidRPr="00FD59DC">
        <w:rPr>
          <w:rFonts w:ascii="Times New Roman" w:hAnsi="Times New Roman"/>
          <w:sz w:val="24"/>
          <w:szCs w:val="24"/>
        </w:rPr>
        <w:t xml:space="preserve">) </w:t>
      </w:r>
      <w:r w:rsidR="00280AE6" w:rsidRPr="00FD59DC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 xml:space="preserve">заявления и документов, </w:t>
      </w:r>
      <w:r w:rsidR="00E448AE" w:rsidRPr="00FD59DC">
        <w:rPr>
          <w:rFonts w:ascii="Times New Roman" w:hAnsi="Times New Roman"/>
          <w:sz w:val="24"/>
          <w:szCs w:val="24"/>
        </w:rPr>
        <w:t xml:space="preserve">указанных в пункте 4.8 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E448AE" w:rsidRPr="00FD59DC" w:rsidRDefault="00F47828" w:rsidP="00E448AE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4.2.</w:t>
      </w:r>
      <w:r w:rsidR="00E448AE" w:rsidRPr="00FD59DC">
        <w:rPr>
          <w:rFonts w:ascii="Times New Roman" w:hAnsi="Times New Roman"/>
          <w:sz w:val="24"/>
          <w:szCs w:val="24"/>
        </w:rPr>
        <w:t xml:space="preserve">) </w:t>
      </w:r>
      <w:r w:rsidR="00280AE6" w:rsidRPr="00FD59DC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1 рабочего дня, следующего за днем его поступления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>Надеждинского сельского поселении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    </w:t>
      </w:r>
      <w:r w:rsidRPr="00FD59DC">
        <w:rPr>
          <w:rFonts w:ascii="Times New Roman" w:hAnsi="Times New Roman"/>
          <w:sz w:val="24"/>
          <w:szCs w:val="24"/>
        </w:rPr>
        <w:t>4.14.2.) Помещение, в котором предоставляется муниципальная услуга, оборудуется телефонной связью, обеспечивает доступ к основным нормативным правовым актам, регулирующим исполнение муниципальной услуги, наличие образца письменного заявления и бумаги для его написания. Места ожидания личного приема для заявителя должны быть оборудованы стульями.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4.3)  Показателями доступности и качества предоставляемой муниципальной услуги являются: точное соблюдение требований законодательства и настоящего Регламента при предоставлении муниципальной услуги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доступность информации о муниципальной услуге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воевременность предоставления муниципальной услуги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отсутствие обоснованных жалоб в части качества и доступности предоставляемой муниципальной услуги.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.14. Муниципальная услуга в многофункциональном центре не предоставляется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15.</w:t>
      </w:r>
      <w:r w:rsidR="00280AE6" w:rsidRPr="00FD59DC">
        <w:rPr>
          <w:rFonts w:ascii="Times New Roman" w:hAnsi="Times New Roman"/>
          <w:b/>
          <w:sz w:val="24"/>
          <w:szCs w:val="24"/>
        </w:rPr>
        <w:t>.</w:t>
      </w:r>
      <w:r w:rsidR="00280AE6" w:rsidRPr="00FD59DC">
        <w:rPr>
          <w:rFonts w:ascii="Times New Roman" w:hAnsi="Times New Roman"/>
          <w:b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47828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     4.15. </w:t>
      </w:r>
      <w:r w:rsidR="00280AE6" w:rsidRPr="00FD59DC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1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прием заяв</w:t>
      </w:r>
      <w:r w:rsidRPr="00FD59DC">
        <w:rPr>
          <w:rFonts w:ascii="Times New Roman" w:hAnsi="Times New Roman"/>
          <w:sz w:val="24"/>
          <w:szCs w:val="24"/>
        </w:rPr>
        <w:t>ления и документов, необходимых для предоставления муниципальной услуги.</w:t>
      </w:r>
      <w:r w:rsidR="00280AE6"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2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 </w:t>
      </w:r>
      <w:r w:rsidR="00280AE6" w:rsidRPr="00FD59DC">
        <w:rPr>
          <w:rFonts w:ascii="Times New Roman" w:hAnsi="Times New Roman"/>
          <w:sz w:val="24"/>
          <w:szCs w:val="24"/>
        </w:rPr>
        <w:t>5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47828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47828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6. </w:t>
      </w:r>
      <w:r w:rsidR="00280AE6" w:rsidRPr="00FD59DC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16.1 </w:t>
      </w:r>
      <w:r w:rsidR="00280AE6" w:rsidRPr="00FD59DC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EE249A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7. </w:t>
      </w:r>
      <w:r w:rsidR="00280AE6" w:rsidRPr="00FD59DC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7.1 </w:t>
      </w:r>
      <w:r w:rsidR="00280AE6" w:rsidRPr="00FD59DC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Pr="00FD59DC">
        <w:rPr>
          <w:rFonts w:ascii="Times New Roman" w:hAnsi="Times New Roman"/>
          <w:sz w:val="24"/>
          <w:szCs w:val="24"/>
        </w:rPr>
        <w:t xml:space="preserve">администрацию 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района при личном обращении, почтовым отправлением, в электронной форме, заявления о предоставлении муниципальной услуги и прилагаемых к нему документов.</w:t>
      </w:r>
    </w:p>
    <w:p w:rsidR="00280AE6" w:rsidRPr="00FD59DC" w:rsidRDefault="00EE249A" w:rsidP="00EE249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8.2 </w:t>
      </w:r>
      <w:r w:rsidR="00280AE6" w:rsidRPr="00FD59DC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</w:t>
      </w:r>
      <w:r w:rsidRPr="00FD59DC">
        <w:rPr>
          <w:rFonts w:ascii="Times New Roman" w:hAnsi="Times New Roman"/>
          <w:sz w:val="24"/>
          <w:szCs w:val="24"/>
        </w:rPr>
        <w:t>яется специалистом Администрации 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>, ответственным за прием заявления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3. </w:t>
      </w:r>
      <w:r w:rsidR="00280AE6" w:rsidRPr="00FD59DC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ями 4.8,</w:t>
      </w:r>
      <w:r w:rsidR="006037D1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административным регламентом</w:t>
      </w:r>
      <w:r w:rsidR="00280AE6" w:rsidRPr="00FD59DC">
        <w:rPr>
          <w:rFonts w:ascii="Times New Roman" w:hAnsi="Times New Roman"/>
          <w:sz w:val="24"/>
          <w:szCs w:val="24"/>
        </w:rPr>
        <w:t>, а также осуществляет сверку копий представленных документов с их оригиналами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4 . </w:t>
      </w:r>
      <w:r w:rsidR="00280AE6" w:rsidRPr="00FD59DC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ями 4.11-4.12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5. </w:t>
      </w:r>
      <w:r w:rsidR="00280AE6" w:rsidRPr="00FD59DC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ей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4.12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ри направлении заявления почтовым отправлением - в день регистрации заявления в Администрации </w:t>
      </w:r>
      <w:r w:rsidR="00EE249A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аправляется заявителю заказным почтовым отправлением с уведомлением о вручении;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ри направлении заявления в электронной форме - в день регистрации заявления в Администрации </w:t>
      </w:r>
      <w:r w:rsidR="00EE249A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аправляется заявителю через личный кабинет заявителя на Едином портале государственных и муниципальных услуг (функций), на Портале госуда</w:t>
      </w:r>
      <w:r w:rsidR="00EE249A" w:rsidRPr="00FD59DC">
        <w:rPr>
          <w:rFonts w:ascii="Times New Roman" w:hAnsi="Times New Roman"/>
          <w:sz w:val="24"/>
          <w:szCs w:val="24"/>
        </w:rPr>
        <w:t>рственных и муниципальных услуг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случае если заявка поступила по истечении срока ее приема, специалист</w:t>
      </w:r>
      <w:r w:rsidRPr="00FD59DC">
        <w:rPr>
          <w:rFonts w:ascii="Times New Roman" w:hAnsi="Times New Roman"/>
          <w:i/>
          <w:sz w:val="24"/>
          <w:szCs w:val="24"/>
        </w:rPr>
        <w:t>,</w:t>
      </w:r>
      <w:r w:rsidRPr="00FD59DC">
        <w:rPr>
          <w:rFonts w:ascii="Times New Roman" w:hAnsi="Times New Roman"/>
          <w:sz w:val="24"/>
          <w:szCs w:val="24"/>
        </w:rPr>
        <w:t xml:space="preserve"> ответственный за прием заявки, в день ее поступления возвращает заявку вместе с документами по описи, на которой делается отметка об отказе в принятии документов с указанием причины отказа, заявителю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9.6. </w:t>
      </w:r>
      <w:r w:rsidR="00280AE6" w:rsidRPr="00FD59DC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15 минут.</w:t>
      </w:r>
    </w:p>
    <w:p w:rsidR="00EE249A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9.7. </w:t>
      </w:r>
      <w:r w:rsidR="00280AE6" w:rsidRPr="00FD59DC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либо уполномоченному на то лицу  для визирования, после визирования, не позднее следующего рабочего дня направляются специалисту, ответственному за рассмотрение заявлен</w:t>
      </w:r>
      <w:r w:rsidRPr="00FD59DC">
        <w:rPr>
          <w:rFonts w:ascii="Times New Roman" w:hAnsi="Times New Roman"/>
          <w:sz w:val="24"/>
          <w:szCs w:val="24"/>
        </w:rPr>
        <w:t>ия по данной услуги</w:t>
      </w:r>
    </w:p>
    <w:p w:rsidR="00280AE6" w:rsidRPr="00FD59DC" w:rsidRDefault="00280AE6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19.8. </w:t>
      </w:r>
      <w:r w:rsidR="00280AE6"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регистрации заявления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037D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20.</w:t>
      </w:r>
      <w:r w:rsidR="00280AE6" w:rsidRPr="00FD59DC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1.</w:t>
      </w:r>
      <w:r w:rsidR="00280AE6" w:rsidRPr="00FD59DC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</w:t>
      </w:r>
      <w:r w:rsidR="00280AE6" w:rsidRPr="00FD59DC">
        <w:rPr>
          <w:rFonts w:ascii="Times New Roman" w:hAnsi="Times New Roman"/>
          <w:sz w:val="24"/>
          <w:szCs w:val="24"/>
        </w:rPr>
        <w:lastRenderedPageBreak/>
        <w:t>поступление заявления и представленных документов специалисту, ответственному за подготовку документов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2.</w:t>
      </w:r>
      <w:r w:rsidR="00280AE6" w:rsidRPr="00FD59DC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ления и представленных документов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3. </w:t>
      </w:r>
      <w:r w:rsidR="00280AE6" w:rsidRPr="00FD59DC">
        <w:rPr>
          <w:rFonts w:ascii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и 4.8 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, специалист, ответственный за подготовку документов, проверяет наличие документов, , которые могут быть  предоставлены заявителем по собственной инициативе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В случае непредставления 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данных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документов, 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В случае представления заявителем 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данных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документов, 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4.20.4.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В случае, если заявителем не представлен хотя бы один из докумен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тов, предусмотренных статьей 4.8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, специалист, ответственный за подготовку документов,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в течение 2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рабочего дня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готовит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уведомление об отказе в предоставлении муниципальной услуги.</w:t>
      </w:r>
    </w:p>
    <w:p w:rsidR="00280AE6" w:rsidRPr="00FD59DC" w:rsidRDefault="006037D1" w:rsidP="006037D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20.5.</w:t>
      </w:r>
      <w:r w:rsidR="00280AE6"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</w:t>
      </w:r>
      <w:r w:rsidR="00450B33" w:rsidRPr="00FD59DC">
        <w:rPr>
          <w:rFonts w:ascii="Times New Roman" w:hAnsi="Times New Roman"/>
          <w:sz w:val="24"/>
          <w:szCs w:val="24"/>
        </w:rPr>
        <w:t>стати 4.8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ях 4.11-4.12 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1 рабочий день со дня получения специалистом, ответственным за подготовку документов, заявления и представленных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1. </w:t>
      </w:r>
      <w:r w:rsidR="00280AE6" w:rsidRPr="00FD59DC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1. 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="00280AE6" w:rsidRPr="00FD59DC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 о предоставлении документов, является непредставление заявителем в Администрацию </w:t>
      </w:r>
      <w:r w:rsidRPr="00FD59DC">
        <w:rPr>
          <w:rFonts w:ascii="Times New Roman" w:hAnsi="Times New Roman"/>
          <w:bCs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, </w:t>
      </w:r>
      <w:r w:rsidRPr="00FD59DC">
        <w:rPr>
          <w:rFonts w:ascii="Times New Roman" w:hAnsi="Times New Roman"/>
          <w:sz w:val="24"/>
          <w:szCs w:val="24"/>
        </w:rPr>
        <w:t>указанных в статье 4.8.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="00280AE6" w:rsidRPr="00FD59DC">
        <w:rPr>
          <w:rFonts w:ascii="Times New Roman" w:hAnsi="Times New Roman"/>
          <w:bCs/>
          <w:sz w:val="24"/>
          <w:szCs w:val="24"/>
        </w:rPr>
        <w:t>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    4.21.2. </w:t>
      </w:r>
      <w:r w:rsidR="00280AE6" w:rsidRPr="00FD59DC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 (либо здесь и далее в качестве исполнителя может быть указан специалист, ответственный за направление межведомственных запросов), определяет перечень  документов (сведений, содержащихся в них) для предоставления муниципальной услуги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280AE6" w:rsidRPr="00FD59DC" w:rsidRDefault="00450B33" w:rsidP="00450B3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3. </w:t>
      </w:r>
      <w:r w:rsidR="00280AE6" w:rsidRPr="00FD59DC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21.4. </w:t>
      </w:r>
      <w:r w:rsidR="00280AE6" w:rsidRPr="00FD59DC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="00280AE6" w:rsidRPr="00FD59DC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="00280AE6" w:rsidRPr="00FD59DC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5. </w:t>
      </w:r>
      <w:r w:rsidR="00280AE6" w:rsidRPr="00FD59DC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о </w:t>
      </w:r>
      <w:r w:rsidR="00280AE6" w:rsidRPr="00FD59DC">
        <w:rPr>
          <w:rFonts w:ascii="Times New Roman" w:hAnsi="Times New Roman"/>
          <w:sz w:val="24"/>
          <w:szCs w:val="24"/>
        </w:rPr>
        <w:lastRenderedPageBreak/>
        <w:t>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6. </w:t>
      </w:r>
      <w:r w:rsidR="00280AE6" w:rsidRPr="00FD59D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FD59DC">
        <w:rPr>
          <w:rFonts w:ascii="Times New Roman" w:hAnsi="Times New Roman"/>
          <w:bCs/>
          <w:sz w:val="24"/>
          <w:szCs w:val="24"/>
        </w:rPr>
        <w:t xml:space="preserve">полного пакета документов указанного в </w:t>
      </w:r>
      <w:r w:rsidR="00450B33" w:rsidRPr="00FD59DC">
        <w:rPr>
          <w:rFonts w:ascii="Times New Roman" w:hAnsi="Times New Roman"/>
          <w:bCs/>
          <w:sz w:val="24"/>
          <w:szCs w:val="24"/>
        </w:rPr>
        <w:t xml:space="preserve">статье 4.8. </w:t>
      </w:r>
      <w:r w:rsidRPr="00FD59DC">
        <w:rPr>
          <w:rFonts w:ascii="Times New Roman" w:hAnsi="Times New Roman"/>
          <w:bCs/>
          <w:sz w:val="24"/>
          <w:szCs w:val="24"/>
        </w:rPr>
        <w:t xml:space="preserve"> административного регламента</w:t>
      </w:r>
      <w:r w:rsidRPr="00FD59DC">
        <w:rPr>
          <w:rFonts w:ascii="Times New Roman" w:hAnsi="Times New Roman"/>
          <w:sz w:val="24"/>
          <w:szCs w:val="24"/>
        </w:rPr>
        <w:t xml:space="preserve">. 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8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2. </w:t>
      </w:r>
      <w:r w:rsidR="00280AE6" w:rsidRPr="00FD59DC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1.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="00280AE6" w:rsidRPr="00FD59DC">
        <w:rPr>
          <w:rFonts w:ascii="Times New Roman" w:hAnsi="Times New Roman"/>
          <w:sz w:val="24"/>
          <w:szCs w:val="24"/>
        </w:rPr>
        <w:t>полного пакета доку</w:t>
      </w:r>
      <w:r w:rsidRPr="00FD59DC">
        <w:rPr>
          <w:rFonts w:ascii="Times New Roman" w:hAnsi="Times New Roman"/>
          <w:sz w:val="24"/>
          <w:szCs w:val="24"/>
        </w:rPr>
        <w:t>ментов, определенных статьей 4.8. административного регламента.</w:t>
      </w:r>
    </w:p>
    <w:p w:rsidR="00280AE6" w:rsidRPr="00FD59DC" w:rsidRDefault="00280AE6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</w:t>
      </w:r>
      <w:r w:rsidR="00450B33" w:rsidRPr="00FD59DC">
        <w:rPr>
          <w:rFonts w:ascii="Times New Roman" w:hAnsi="Times New Roman"/>
          <w:sz w:val="24"/>
          <w:szCs w:val="24"/>
        </w:rPr>
        <w:t>течение 5</w:t>
      </w:r>
      <w:r w:rsidRPr="00FD59DC">
        <w:rPr>
          <w:rFonts w:ascii="Times New Roman" w:hAnsi="Times New Roman"/>
          <w:sz w:val="24"/>
          <w:szCs w:val="24"/>
        </w:rPr>
        <w:t xml:space="preserve"> рабочих дней с даты получения заявления и документов проверяет их на наличие оснований для отказа в предоставлении муниципальной услуги, предусмотренных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ями 4.11-4.12 </w:t>
      </w:r>
      <w:r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2.</w:t>
      </w:r>
      <w:r w:rsidR="00280AE6" w:rsidRPr="00FD59DC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в течение 1 рабочего дня готовит проект уведомления об отказе в предоставлении муниципальной услуги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3. </w:t>
      </w:r>
      <w:r w:rsidR="00280AE6" w:rsidRPr="00FD59DC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в случае подачи заявления на предоставление земельного участка в собственность арендатору такого земельного участка по истечении трех лет с даты заключения договора аренды при условии надлежащего использования этого земельного участка, готовит проект правового акта о предоставлении земельного участка в собственность и договор купли-продажи в отношении указанного земельного участка;</w:t>
      </w:r>
    </w:p>
    <w:p w:rsidR="00450B33" w:rsidRPr="00FD59DC" w:rsidRDefault="00280AE6" w:rsidP="00450B3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2) в случае подачи заявления на предоставление земельного участка в аренду готовит и размещает на официальном сайте муниципального образования </w:t>
      </w:r>
      <w:r w:rsidR="00450B33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Pr="00FD59DC">
        <w:rPr>
          <w:rFonts w:ascii="Times New Roman" w:hAnsi="Times New Roman"/>
          <w:sz w:val="24"/>
          <w:szCs w:val="24"/>
        </w:rPr>
        <w:t xml:space="preserve"> в сети Интернет или опубликовывает в официальном печатном издании сообщение о наличии предлагаемого для передачи в аренду земельного участка и о приеме до</w:t>
      </w:r>
      <w:r w:rsidR="00450B33" w:rsidRPr="00FD59DC">
        <w:rPr>
          <w:rFonts w:ascii="Times New Roman" w:hAnsi="Times New Roman"/>
          <w:sz w:val="24"/>
          <w:szCs w:val="24"/>
        </w:rPr>
        <w:t>кументов от других претендентов</w:t>
      </w:r>
    </w:p>
    <w:p w:rsidR="00280AE6" w:rsidRPr="00FD59DC" w:rsidRDefault="00450B33" w:rsidP="00450B3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Готовит проект правового акта о проведении торгов в форме аукциона </w:t>
      </w:r>
      <w:r w:rsidR="00280AE6" w:rsidRPr="00FD59DC">
        <w:rPr>
          <w:rFonts w:ascii="Times New Roman" w:hAnsi="Times New Roman"/>
          <w:sz w:val="24"/>
          <w:szCs w:val="24"/>
        </w:rPr>
        <w:t xml:space="preserve">по продаже права на заключение договора аренды данного земельного участка или продаже земельного участка. </w:t>
      </w:r>
    </w:p>
    <w:p w:rsidR="002E61CC" w:rsidRPr="00FD59DC" w:rsidRDefault="002E61CC" w:rsidP="002E61CC">
      <w:pPr>
        <w:pStyle w:val="ConsPlusNormal"/>
        <w:ind w:firstLine="540"/>
        <w:jc w:val="both"/>
        <w:rPr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t>4.22.4. Подготовка и организация аукциона по продаже земельного участка, находящегося в государственной или муниципальной собственности, или аукциона на право заключения договора аренды земельного участка, находящегося в государственной или муниципальной собственности осуществляются в соответствии со статьей 39.11. Земельного кодекса Российской Федерации.</w:t>
      </w:r>
      <w:r w:rsidRPr="00FD59DC">
        <w:rPr>
          <w:sz w:val="24"/>
          <w:szCs w:val="24"/>
        </w:rPr>
        <w:t xml:space="preserve"> </w:t>
      </w:r>
    </w:p>
    <w:p w:rsidR="00280AE6" w:rsidRPr="00FD59DC" w:rsidRDefault="002E61CC" w:rsidP="002E61CC">
      <w:pPr>
        <w:pStyle w:val="ConsPlusNormal"/>
        <w:ind w:firstLine="0"/>
        <w:jc w:val="both"/>
        <w:rPr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t xml:space="preserve">    4.22.5. </w:t>
      </w:r>
      <w:r w:rsidR="00450B33" w:rsidRPr="00FD59DC">
        <w:rPr>
          <w:rFonts w:ascii="Times New Roman" w:hAnsi="Times New Roman" w:cs="Times New Roman"/>
          <w:sz w:val="24"/>
          <w:szCs w:val="24"/>
        </w:rPr>
        <w:t xml:space="preserve">Проведение аукциона по продаже земельного участка, находящегося в государственной или муниципальной собственности, либо аукциона на право заключения договора аренды земельного участка, находящегося в государственной или муниципальной собственности </w:t>
      </w:r>
      <w:r w:rsidR="00280AE6" w:rsidRPr="00FD59DC">
        <w:rPr>
          <w:rFonts w:ascii="Times New Roman" w:hAnsi="Times New Roman" w:cs="Times New Roman"/>
          <w:sz w:val="24"/>
          <w:szCs w:val="24"/>
        </w:rPr>
        <w:t xml:space="preserve">осуществляются в соответствии со статьей </w:t>
      </w:r>
      <w:r w:rsidRPr="00FD59DC">
        <w:rPr>
          <w:rFonts w:ascii="Times New Roman" w:hAnsi="Times New Roman" w:cs="Times New Roman"/>
          <w:sz w:val="24"/>
          <w:szCs w:val="24"/>
        </w:rPr>
        <w:t>39.12</w:t>
      </w:r>
      <w:r w:rsidR="00450B33" w:rsidRPr="00FD59DC">
        <w:rPr>
          <w:rFonts w:ascii="Times New Roman" w:hAnsi="Times New Roman" w:cs="Times New Roman"/>
          <w:sz w:val="24"/>
          <w:szCs w:val="24"/>
        </w:rPr>
        <w:t>.</w:t>
      </w:r>
      <w:r w:rsidR="00280AE6" w:rsidRPr="00FD59DC">
        <w:rPr>
          <w:rFonts w:ascii="Times New Roman" w:hAnsi="Times New Roman" w:cs="Times New Roman"/>
          <w:sz w:val="24"/>
          <w:szCs w:val="24"/>
        </w:rPr>
        <w:t xml:space="preserve"> Земельного кодекса Российской Федерации.</w:t>
      </w:r>
      <w:r w:rsidRPr="00FD59DC">
        <w:rPr>
          <w:sz w:val="24"/>
          <w:szCs w:val="24"/>
        </w:rPr>
        <w:t xml:space="preserve"> </w:t>
      </w:r>
    </w:p>
    <w:p w:rsidR="002E61CC" w:rsidRPr="00FD59DC" w:rsidRDefault="002E61CC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22.6.</w:t>
      </w:r>
      <w:r w:rsidRPr="00FD59DC">
        <w:rPr>
          <w:sz w:val="24"/>
          <w:szCs w:val="24"/>
        </w:rPr>
        <w:t xml:space="preserve"> . </w:t>
      </w:r>
      <w:r w:rsidRPr="00FD59DC">
        <w:rPr>
          <w:rFonts w:ascii="Times New Roman" w:hAnsi="Times New Roman"/>
          <w:sz w:val="24"/>
          <w:szCs w:val="24"/>
        </w:rPr>
        <w:t xml:space="preserve">По результатам проведения аукциона оформляются протоколом, который составляет организатор аукциона. Протокол о результатах аукциона составляется в двух </w:t>
      </w:r>
      <w:r w:rsidRPr="00FD59DC">
        <w:rPr>
          <w:rFonts w:ascii="Times New Roman" w:hAnsi="Times New Roman"/>
          <w:sz w:val="24"/>
          <w:szCs w:val="24"/>
        </w:rPr>
        <w:lastRenderedPageBreak/>
        <w:t xml:space="preserve">экземплярах, один из которых передается победителю аукциона, а второй остается у организатора аукциона. </w:t>
      </w:r>
    </w:p>
    <w:p w:rsidR="00280AE6" w:rsidRPr="00FD59DC" w:rsidRDefault="002E61CC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7 </w:t>
      </w:r>
      <w:r w:rsidR="00280AE6" w:rsidRPr="00FD59DC">
        <w:rPr>
          <w:rFonts w:ascii="Times New Roman" w:hAnsi="Times New Roman"/>
          <w:sz w:val="24"/>
          <w:szCs w:val="24"/>
        </w:rPr>
        <w:t>Подписанный</w:t>
      </w:r>
      <w:r w:rsidRPr="00FD59DC">
        <w:rPr>
          <w:rFonts w:ascii="Times New Roman" w:hAnsi="Times New Roman"/>
          <w:sz w:val="24"/>
          <w:szCs w:val="24"/>
        </w:rPr>
        <w:t xml:space="preserve"> главой </w:t>
      </w:r>
      <w:r w:rsidR="00280AE6" w:rsidRPr="00FD59DC">
        <w:rPr>
          <w:rFonts w:ascii="Times New Roman" w:hAnsi="Times New Roman"/>
          <w:sz w:val="24"/>
          <w:szCs w:val="24"/>
        </w:rPr>
        <w:t xml:space="preserve"> либо уполномоченным на то лицом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документ, оформляющий принятое решение, регистрируется в срок не позднее одного рабочего дня с даты подписания и передается специалисту, ответственному за подготовку документов.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, указанного в пунктах </w:t>
      </w:r>
      <w:r w:rsidR="002E61CC" w:rsidRPr="00FD59DC">
        <w:rPr>
          <w:rFonts w:ascii="Times New Roman" w:hAnsi="Times New Roman"/>
          <w:sz w:val="24"/>
          <w:szCs w:val="24"/>
        </w:rPr>
        <w:t>4.22.5.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6037D1" w:rsidRPr="00FD59DC" w:rsidRDefault="006037D1" w:rsidP="002E61CC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A9068A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3. </w:t>
      </w:r>
      <w:r w:rsidR="00280AE6" w:rsidRPr="00FD59DC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A9068A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3.1. </w:t>
      </w:r>
      <w:r w:rsidR="00280AE6" w:rsidRPr="00FD59D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280AE6" w:rsidRPr="00FD59DC" w:rsidRDefault="00280AE6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 дней со дня подписания Главой </w:t>
      </w:r>
      <w:r w:rsidR="002E61CC" w:rsidRPr="00FD59DC">
        <w:rPr>
          <w:rFonts w:ascii="Times New Roman" w:hAnsi="Times New Roman"/>
          <w:sz w:val="24"/>
          <w:szCs w:val="24"/>
        </w:rPr>
        <w:t xml:space="preserve">администрации </w:t>
      </w:r>
      <w:r w:rsidRPr="00FD59DC">
        <w:rPr>
          <w:rFonts w:ascii="Times New Roman" w:hAnsi="Times New Roman"/>
          <w:sz w:val="24"/>
          <w:szCs w:val="24"/>
        </w:rPr>
        <w:t>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280AE6" w:rsidRPr="00FD59DC" w:rsidRDefault="00A9068A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3.2. </w:t>
      </w:r>
      <w:r w:rsidR="00280AE6" w:rsidRPr="00FD59D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прилагаемых документов на получение муниципальной услуги, в том числе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и личном обращении в Администрацию</w:t>
      </w:r>
      <w:r w:rsidR="002E61CC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280AE6" w:rsidRPr="00FD59DC" w:rsidRDefault="00280AE6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случае</w:t>
      </w:r>
      <w:r w:rsidR="00A9068A" w:rsidRPr="00FD59DC">
        <w:rPr>
          <w:rFonts w:ascii="Times New Roman" w:hAnsi="Times New Roman"/>
          <w:sz w:val="24"/>
          <w:szCs w:val="24"/>
        </w:rPr>
        <w:t xml:space="preserve"> проведения  аукционов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A9068A" w:rsidRPr="00FD59DC">
        <w:rPr>
          <w:rFonts w:ascii="Times New Roman" w:hAnsi="Times New Roman"/>
          <w:sz w:val="24"/>
          <w:szCs w:val="24"/>
        </w:rPr>
        <w:t>уполномоченный орган направляет победителю аукциона или единственному принявшему участие в аукционе его участнику три экземпляра подписанного проекта договора купли-продажи или проекта договора аренды земельного участка в десятидневный срок со дня составления протокола о результатах аукциона.</w:t>
      </w:r>
    </w:p>
    <w:p w:rsidR="00A9068A" w:rsidRPr="00FD59DC" w:rsidRDefault="00A9068A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тридцати дней со дня направления победителю аукциона проектов указанных договоров победитель аукциона обязан их подписать.</w:t>
      </w:r>
    </w:p>
    <w:p w:rsidR="00A9068A" w:rsidRPr="00FD59DC" w:rsidRDefault="00A9068A" w:rsidP="00FF734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5FED" w:rsidRPr="00FD59DC" w:rsidRDefault="00A9068A" w:rsidP="00EB5FED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24.</w:t>
      </w:r>
      <w:r w:rsidR="00EB5FED" w:rsidRPr="00FD59DC">
        <w:rPr>
          <w:rFonts w:ascii="Times New Roman" w:hAnsi="Times New Roman"/>
          <w:sz w:val="24"/>
          <w:szCs w:val="24"/>
        </w:rPr>
        <w:t xml:space="preserve">. Формы контроля за предоставлением </w:t>
      </w:r>
      <w:r w:rsidR="00EB5FED" w:rsidRPr="00FD59DC">
        <w:rPr>
          <w:rFonts w:ascii="Times New Roman" w:hAnsi="Times New Roman"/>
          <w:sz w:val="24"/>
          <w:szCs w:val="24"/>
        </w:rPr>
        <w:br/>
        <w:t>муниципальной услуги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1. Текущий контроль за соблюдением последовательности действий, определенных административными процедурами по предоставлению муниципальной услуги и принятием решений, осуществляет Глава сельского поселения</w:t>
      </w:r>
      <w:r w:rsidRPr="00FD59DC">
        <w:rPr>
          <w:rFonts w:ascii="Times New Roman" w:hAnsi="Times New Roman"/>
          <w:b/>
          <w:sz w:val="24"/>
          <w:szCs w:val="24"/>
        </w:rPr>
        <w:t>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2. Текущий контроль за полнотой и качеством предоставления муниципальной услуги осуществляет</w:t>
      </w:r>
      <w:r w:rsidRPr="00FD59DC">
        <w:rPr>
          <w:rFonts w:ascii="Times New Roman" w:hAnsi="Times New Roman"/>
          <w:b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Глава сельского поселения</w:t>
      </w:r>
      <w:r w:rsidRPr="00FD59DC">
        <w:rPr>
          <w:rFonts w:ascii="Times New Roman" w:hAnsi="Times New Roman"/>
          <w:b/>
          <w:sz w:val="24"/>
          <w:szCs w:val="24"/>
        </w:rPr>
        <w:t>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ходе текущего контроля проверяется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облюдение сроков исполнения административных процедур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следовательность исполнения административных процедур.</w:t>
      </w:r>
    </w:p>
    <w:p w:rsidR="00EB5FED" w:rsidRPr="00FD59DC" w:rsidRDefault="00EB5FED" w:rsidP="00FF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3. По результатам текущего контроля в случае выявления нарушений устраняются выявленные нарушения и контролируется их устранение.</w:t>
      </w: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EB5FED" w:rsidRPr="00FD59DC" w:rsidRDefault="00A9068A" w:rsidP="00EB5FED">
      <w:pPr>
        <w:pStyle w:val="ConsPlusNormal"/>
        <w:ind w:firstLine="54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lastRenderedPageBreak/>
        <w:t>4.25.</w:t>
      </w:r>
      <w:r w:rsidR="00FF7344">
        <w:rPr>
          <w:rFonts w:ascii="Times New Roman" w:hAnsi="Times New Roman" w:cs="Times New Roman"/>
          <w:sz w:val="24"/>
          <w:szCs w:val="24"/>
        </w:rPr>
        <w:t xml:space="preserve"> Досуд</w:t>
      </w:r>
      <w:r w:rsidR="00EB5FED" w:rsidRPr="00FD59DC">
        <w:rPr>
          <w:rFonts w:ascii="Times New Roman" w:hAnsi="Times New Roman" w:cs="Times New Roman"/>
          <w:sz w:val="24"/>
          <w:szCs w:val="24"/>
        </w:rPr>
        <w:t>бный (внесудебный) порядок обжалования решений и действий (бездействия</w:t>
      </w:r>
      <w:r w:rsidR="00EB5FED" w:rsidRPr="00FD59DC">
        <w:rPr>
          <w:rFonts w:ascii="Times New Roman" w:hAnsi="Times New Roman" w:cs="Times New Roman"/>
          <w:b/>
          <w:i/>
          <w:sz w:val="24"/>
          <w:szCs w:val="24"/>
        </w:rPr>
        <w:t xml:space="preserve">) </w:t>
      </w:r>
      <w:r w:rsidR="00EB5FED" w:rsidRPr="00FD59DC">
        <w:rPr>
          <w:rFonts w:ascii="Times New Roman" w:hAnsi="Times New Roman" w:cs="Times New Roman"/>
          <w:sz w:val="24"/>
          <w:szCs w:val="24"/>
        </w:rPr>
        <w:t>Надеждинского сельского поселения предоставляющего муниципальную услугу, а также его должностных лиц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1. Получатель муниципальной услуги имеет право на обжалование решений, принятых в ходе предоставления муниципальной услуги, действий или бездействия должностных лиц, участвующих в предоставлении муниципальной услуги, в досудебном и судебном порядке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2. Предметом досудебного (внесудебного) обжалования являются действия (бездействие) и решения должностных лиц Надеждинского сельского поселения, принятые (осуществленные) в ходе предоставления муниципальной услуги, в том числе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 отказ в предоставлении сведений о порядке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) требование у заявителя документов, не предусмотренных </w:t>
      </w:r>
      <w:r w:rsidR="00A9068A" w:rsidRPr="00FD59DC">
        <w:rPr>
          <w:rFonts w:ascii="Times New Roman" w:hAnsi="Times New Roman"/>
          <w:sz w:val="24"/>
          <w:szCs w:val="24"/>
        </w:rPr>
        <w:t>настоящим Регламентом</w:t>
      </w:r>
      <w:r w:rsidRPr="00FD59DC">
        <w:rPr>
          <w:rFonts w:ascii="Times New Roman" w:hAnsi="Times New Roman"/>
          <w:sz w:val="24"/>
          <w:szCs w:val="24"/>
        </w:rPr>
        <w:t>, для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) отказ в приеме документов, предоставление которых предусмотрено для предоставления муниципальной услуги у заявителя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6) затребование с заявителя при предоставлении муниципальной услуги платы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7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3. Жалоба подается в письменной форме на бумажном носителе или в электронной форме на сайт администрации Надеждинского сельского поселения, а также может быть принята при личном приеме заявителя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Заявитель в своей жалобе в обязательном порядке указывает свои фамилию, имя, отчество (последнее - при наличии), почтовый адрес или адрес электронной почты, по которому должен быть направлен ответ, излагает суть жалобы, ставит дату. На жалобе, направляемой посредством почтовой связи, также проставляется личная подпись заявителя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Жалоба должна содержать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наименование муниципального органа, предоставляющего муниципальную услугу, должностного лиц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, номер контактного телефона, адрес электронной почты (при наличии) и почтовый адрес, по которому должен быть направлен ответ заявителю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, предоставляющего муниципальную услугу, либо муниципального служащего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) суть обращения (жалобы). Заявителем могут быть представлены документы (при наличии), подтверждающие доводы заявителя, либо их копии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4. Поступившая жалоба подлежит рассмотрению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5. По результатам рассмотрения жалобы принимается одно из следующих решений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lastRenderedPageBreak/>
        <w:t>1) об удовлетворении жалобы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астоящим Регламентом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об отказе в удовлетворении жалобы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6. Заявитель имеет право на получение информации и документов, необходимых для обоснования и рассмотрения жалобы, делать выписки из них, снимать с них копии, в том числе с помощью технических средств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7. Письменный ответ, содержащий результаты рассмотрения жалобы, направляется заявителю посредством почтовой связи или по электронной почте.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  Приложение 2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30705B" w:rsidRPr="005F01B2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bCs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 xml:space="preserve">Предоставление гражданам и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юридическим лицам в собственность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или аренду земельных участков из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земель сельскохозяйственного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назначения, находящихся в </w:t>
      </w:r>
      <w:r>
        <w:rPr>
          <w:rFonts w:ascii="Times New Roman" w:eastAsia="PMingLiU" w:hAnsi="Times New Roman"/>
          <w:sz w:val="24"/>
          <w:szCs w:val="24"/>
        </w:rPr>
        <w:t xml:space="preserve">  </w:t>
      </w:r>
    </w:p>
    <w:p w:rsidR="0030705B" w:rsidRPr="00E900AD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>муниципальной собственности»</w:t>
      </w:r>
    </w:p>
    <w:p w:rsidR="0030705B" w:rsidRDefault="0030705B" w:rsidP="0030705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0705B" w:rsidRPr="008613E5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0705B" w:rsidRPr="0030705B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0705B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900AD">
        <w:rPr>
          <w:rFonts w:ascii="Times New Roman" w:hAnsi="Times New Roman"/>
          <w:b/>
          <w:sz w:val="24"/>
          <w:szCs w:val="24"/>
        </w:rPr>
        <w:t>Заявление о предоставлении земельного участка в собственность или аренду из земель сельскохозяйственного назначения</w:t>
      </w:r>
    </w:p>
    <w:p w:rsidR="0030705B" w:rsidRPr="00E900AD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pBdr>
          <w:bottom w:val="single" w:sz="12" w:space="1" w:color="auto"/>
        </w:pBdr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(наименование юридического лица или Ф.И.О.</w:t>
      </w:r>
      <w:r>
        <w:rPr>
          <w:rFonts w:ascii="Times New Roman" w:hAnsi="Times New Roman"/>
          <w:sz w:val="24"/>
          <w:szCs w:val="24"/>
        </w:rPr>
        <w:t>(при наличии)</w:t>
      </w:r>
      <w:r w:rsidRPr="00E900A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E900AD">
        <w:rPr>
          <w:rFonts w:ascii="Times New Roman" w:hAnsi="Times New Roman"/>
          <w:sz w:val="24"/>
          <w:szCs w:val="24"/>
        </w:rPr>
        <w:t>или физического лица и паспортные данные)</w:t>
      </w: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Прошу предоставить </w:t>
      </w:r>
      <w:r w:rsidRPr="00E900AD">
        <w:rPr>
          <w:rFonts w:ascii="Times New Roman" w:hAnsi="Times New Roman"/>
          <w:bCs/>
          <w:sz w:val="24"/>
          <w:szCs w:val="24"/>
          <w:u w:val="single"/>
        </w:rPr>
        <w:t xml:space="preserve">в собственность / аренду на срок </w:t>
      </w:r>
      <w:r w:rsidRPr="00E900AD">
        <w:rPr>
          <w:rFonts w:ascii="Times New Roman" w:hAnsi="Times New Roman"/>
          <w:bCs/>
          <w:sz w:val="24"/>
          <w:szCs w:val="24"/>
        </w:rPr>
        <w:t>______________</w:t>
      </w:r>
      <w:r>
        <w:rPr>
          <w:rFonts w:ascii="Times New Roman" w:hAnsi="Times New Roman"/>
          <w:bCs/>
          <w:sz w:val="24"/>
          <w:szCs w:val="24"/>
        </w:rPr>
        <w:t>___________</w:t>
      </w:r>
      <w:r w:rsidRPr="00E900AD">
        <w:rPr>
          <w:rFonts w:ascii="Times New Roman" w:hAnsi="Times New Roman"/>
          <w:bCs/>
          <w:sz w:val="24"/>
          <w:szCs w:val="24"/>
          <w:u w:val="single"/>
        </w:rPr>
        <w:t xml:space="preserve">лет </w:t>
      </w:r>
    </w:p>
    <w:p w:rsidR="0030705B" w:rsidRPr="00E900AD" w:rsidRDefault="0030705B" w:rsidP="0030705B">
      <w:pPr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                                                ненужное зачеркнуть</w:t>
      </w:r>
    </w:p>
    <w:p w:rsidR="0030705B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>земельный участок из земель сельскохозяйственного назначения, рас</w:t>
      </w:r>
      <w:r>
        <w:rPr>
          <w:rFonts w:ascii="Times New Roman" w:hAnsi="Times New Roman"/>
          <w:bCs/>
          <w:sz w:val="24"/>
          <w:szCs w:val="24"/>
        </w:rPr>
        <w:t xml:space="preserve">положенный по адресу (адресному </w:t>
      </w:r>
      <w:r w:rsidRPr="00E900AD">
        <w:rPr>
          <w:rFonts w:ascii="Times New Roman" w:hAnsi="Times New Roman"/>
          <w:bCs/>
          <w:sz w:val="24"/>
          <w:szCs w:val="24"/>
        </w:rPr>
        <w:t xml:space="preserve">ориентиру): </w:t>
      </w:r>
      <w:r>
        <w:rPr>
          <w:rFonts w:ascii="Times New Roman" w:hAnsi="Times New Roman"/>
          <w:bCs/>
          <w:sz w:val="24"/>
          <w:szCs w:val="24"/>
        </w:rPr>
        <w:t>________</w:t>
      </w:r>
      <w:r w:rsidRPr="00E900AD">
        <w:rPr>
          <w:rFonts w:ascii="Times New Roman" w:hAnsi="Times New Roman"/>
          <w:bCs/>
          <w:sz w:val="24"/>
          <w:szCs w:val="24"/>
        </w:rPr>
        <w:t>__________________</w:t>
      </w:r>
      <w:r>
        <w:rPr>
          <w:rFonts w:ascii="Times New Roman" w:hAnsi="Times New Roman"/>
          <w:bCs/>
          <w:sz w:val="24"/>
          <w:szCs w:val="24"/>
        </w:rPr>
        <w:t>_______________________</w:t>
      </w:r>
      <w:r w:rsidRPr="00E900AD">
        <w:rPr>
          <w:rFonts w:ascii="Times New Roman" w:hAnsi="Times New Roman"/>
          <w:bCs/>
          <w:sz w:val="24"/>
          <w:szCs w:val="24"/>
        </w:rPr>
        <w:t xml:space="preserve"> 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__________________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площадью ___________________ кв. м., 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>имеющий кадастровый номер: ____________________</w:t>
      </w:r>
      <w:r>
        <w:rPr>
          <w:rFonts w:ascii="Times New Roman" w:hAnsi="Times New Roman"/>
          <w:bCs/>
          <w:sz w:val="24"/>
          <w:szCs w:val="24"/>
        </w:rPr>
        <w:t>______________________________</w:t>
      </w:r>
      <w:r w:rsidRPr="00E900AD">
        <w:rPr>
          <w:rFonts w:ascii="Times New Roman" w:hAnsi="Times New Roman"/>
          <w:bCs/>
          <w:sz w:val="24"/>
          <w:szCs w:val="24"/>
        </w:rPr>
        <w:t>,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 разрешенное использование ______________________</w:t>
      </w:r>
      <w:r>
        <w:rPr>
          <w:rFonts w:ascii="Times New Roman" w:hAnsi="Times New Roman"/>
          <w:bCs/>
          <w:sz w:val="24"/>
          <w:szCs w:val="24"/>
        </w:rPr>
        <w:t>_____________________________</w:t>
      </w: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 получения</w:t>
      </w:r>
      <w:r w:rsidRPr="00E900AD">
        <w:rPr>
          <w:rFonts w:ascii="Times New Roman" w:hAnsi="Times New Roman"/>
          <w:sz w:val="24"/>
          <w:szCs w:val="24"/>
        </w:rPr>
        <w:t xml:space="preserve"> </w:t>
      </w:r>
      <w:r w:rsidRPr="0088447B">
        <w:rPr>
          <w:rFonts w:ascii="Times New Roman" w:hAnsi="Times New Roman"/>
          <w:sz w:val="24"/>
          <w:szCs w:val="24"/>
        </w:rPr>
        <w:t>результата  предоставления услуги</w:t>
      </w:r>
      <w:r w:rsidRPr="00E900AD">
        <w:rPr>
          <w:rFonts w:ascii="Times New Roman" w:hAnsi="Times New Roman"/>
          <w:i/>
          <w:sz w:val="24"/>
          <w:szCs w:val="24"/>
        </w:rPr>
        <w:t xml:space="preserve"> </w:t>
      </w:r>
      <w:r w:rsidRPr="00E900AD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лично в</w:t>
      </w:r>
      <w:r>
        <w:rPr>
          <w:rFonts w:ascii="Times New Roman" w:hAnsi="Times New Roman"/>
          <w:sz w:val="24"/>
          <w:szCs w:val="24"/>
        </w:rPr>
        <w:t xml:space="preserve"> Администрации Надеждинского сельского </w:t>
      </w:r>
      <w:r w:rsidRPr="00E900AD">
        <w:rPr>
          <w:rFonts w:ascii="Times New Roman" w:hAnsi="Times New Roman"/>
          <w:sz w:val="24"/>
          <w:szCs w:val="24"/>
        </w:rPr>
        <w:t xml:space="preserve">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E900AD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  <w:r w:rsidRPr="00E900AD">
        <w:rPr>
          <w:rFonts w:ascii="Times New Roman" w:hAnsi="Times New Roman"/>
          <w:sz w:val="24"/>
          <w:szCs w:val="24"/>
        </w:rPr>
        <w:t xml:space="preserve">;  </w:t>
      </w: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) </w:t>
      </w:r>
      <w:r w:rsidRPr="00E900AD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575"/>
        <w:gridCol w:w="267"/>
        <w:gridCol w:w="6569"/>
      </w:tblGrid>
      <w:tr w:rsidR="0030705B" w:rsidRPr="00E900AD" w:rsidTr="00F4792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0705B" w:rsidRPr="00E900AD" w:rsidTr="00F47928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(полностью Ф.И.О.)</w:t>
            </w:r>
          </w:p>
        </w:tc>
      </w:tr>
    </w:tbl>
    <w:p w:rsidR="0030705B" w:rsidRPr="00E900AD" w:rsidRDefault="0030705B" w:rsidP="0030705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0705B" w:rsidRDefault="0030705B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                              </w:t>
      </w:r>
      <w:r w:rsidRPr="00586B1D">
        <w:rPr>
          <w:rFonts w:ascii="Times New Roman" w:hAnsi="Times New Roman"/>
          <w:sz w:val="24"/>
          <w:szCs w:val="24"/>
        </w:rPr>
        <w:t xml:space="preserve">Приложение </w:t>
      </w:r>
      <w:r>
        <w:rPr>
          <w:rFonts w:ascii="Times New Roman" w:hAnsi="Times New Roman"/>
          <w:sz w:val="24"/>
          <w:szCs w:val="24"/>
        </w:rPr>
        <w:t>3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E87DA4" w:rsidRPr="005F01B2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bCs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 xml:space="preserve">Предоставление гражданам и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юридическим лицам в собственность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или аренду земельных участков из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земель сельскохозяйственного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назначения, находящихся в </w:t>
      </w:r>
      <w:r>
        <w:rPr>
          <w:rFonts w:ascii="Times New Roman" w:eastAsia="PMingLiU" w:hAnsi="Times New Roman"/>
          <w:sz w:val="24"/>
          <w:szCs w:val="24"/>
        </w:rPr>
        <w:t xml:space="preserve">  </w:t>
      </w:r>
    </w:p>
    <w:p w:rsidR="00E87DA4" w:rsidRPr="00E900AD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>муниципальной собственности»</w:t>
      </w:r>
    </w:p>
    <w:p w:rsidR="00E87DA4" w:rsidRPr="00E900AD" w:rsidRDefault="00E87DA4" w:rsidP="00E87DA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БЛОК-СХЕМА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 предоставления муниципальной услуги 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71pt" o:ole="">
            <v:imagedata r:id="rId17" o:title="" cropbottom="1142f"/>
          </v:shape>
          <o:OLEObject Type="Embed" ProgID="Visio.Drawing.11" ShapeID="_x0000_i1025" DrawAspect="Content" ObjectID="_1555222902" r:id="rId18"/>
        </w:object>
      </w:r>
    </w:p>
    <w:p w:rsidR="00E87DA4" w:rsidRDefault="00E87DA4" w:rsidP="00E87DA4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0E628F" w:rsidRPr="00FD59DC" w:rsidRDefault="000E628F" w:rsidP="00EE249A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sectPr w:rsidR="000E628F" w:rsidRPr="00FD59DC" w:rsidSect="000E62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56BA" w:rsidRDefault="00CE56BA" w:rsidP="00280AE6">
      <w:pPr>
        <w:spacing w:after="0" w:line="240" w:lineRule="auto"/>
      </w:pPr>
      <w:r>
        <w:separator/>
      </w:r>
    </w:p>
  </w:endnote>
  <w:endnote w:type="continuationSeparator" w:id="0">
    <w:p w:rsidR="00CE56BA" w:rsidRDefault="00CE56BA" w:rsidP="00280A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56BA" w:rsidRDefault="00CE56BA" w:rsidP="00280AE6">
      <w:pPr>
        <w:spacing w:after="0" w:line="240" w:lineRule="auto"/>
      </w:pPr>
      <w:r>
        <w:separator/>
      </w:r>
    </w:p>
  </w:footnote>
  <w:footnote w:type="continuationSeparator" w:id="0">
    <w:p w:rsidR="00CE56BA" w:rsidRDefault="00CE56BA" w:rsidP="00280A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C52E43"/>
    <w:multiLevelType w:val="hybridMultilevel"/>
    <w:tmpl w:val="493E646C"/>
    <w:lvl w:ilvl="0" w:tplc="44468668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 w15:restartNumberingAfterBreak="0">
    <w:nsid w:val="5AA64B84"/>
    <w:multiLevelType w:val="multilevel"/>
    <w:tmpl w:val="9D1E105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0AE6"/>
    <w:rsid w:val="000E07D0"/>
    <w:rsid w:val="000E628F"/>
    <w:rsid w:val="0015520C"/>
    <w:rsid w:val="0019354E"/>
    <w:rsid w:val="001B5858"/>
    <w:rsid w:val="00280AE6"/>
    <w:rsid w:val="002C5170"/>
    <w:rsid w:val="002E61CC"/>
    <w:rsid w:val="0030705B"/>
    <w:rsid w:val="00384572"/>
    <w:rsid w:val="0039576E"/>
    <w:rsid w:val="00397824"/>
    <w:rsid w:val="003F3B6F"/>
    <w:rsid w:val="00435ADB"/>
    <w:rsid w:val="00450B33"/>
    <w:rsid w:val="00486C47"/>
    <w:rsid w:val="00494D23"/>
    <w:rsid w:val="005703AC"/>
    <w:rsid w:val="00576B39"/>
    <w:rsid w:val="00577412"/>
    <w:rsid w:val="00590972"/>
    <w:rsid w:val="005B74B2"/>
    <w:rsid w:val="006037D1"/>
    <w:rsid w:val="00644CE0"/>
    <w:rsid w:val="00671ACB"/>
    <w:rsid w:val="00857E90"/>
    <w:rsid w:val="00881D29"/>
    <w:rsid w:val="00904AB1"/>
    <w:rsid w:val="00956D57"/>
    <w:rsid w:val="0097560B"/>
    <w:rsid w:val="00A9068A"/>
    <w:rsid w:val="00AA5A0F"/>
    <w:rsid w:val="00AF7B99"/>
    <w:rsid w:val="00B36AA0"/>
    <w:rsid w:val="00B557F1"/>
    <w:rsid w:val="00CE56BA"/>
    <w:rsid w:val="00CF76A8"/>
    <w:rsid w:val="00D87C58"/>
    <w:rsid w:val="00DF2ACA"/>
    <w:rsid w:val="00E448AE"/>
    <w:rsid w:val="00E73512"/>
    <w:rsid w:val="00E87DA4"/>
    <w:rsid w:val="00EB5FED"/>
    <w:rsid w:val="00EE249A"/>
    <w:rsid w:val="00F47828"/>
    <w:rsid w:val="00F9443E"/>
    <w:rsid w:val="00FB2962"/>
    <w:rsid w:val="00FD59DC"/>
    <w:rsid w:val="00FF7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1469B0F-F3EB-41BD-88C4-5F0136B6F5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0AE6"/>
    <w:rPr>
      <w:rFonts w:ascii="Calibri" w:eastAsia="Times New Roman" w:hAnsi="Calibri"/>
      <w:sz w:val="22"/>
      <w:szCs w:val="22"/>
      <w:lang w:eastAsia="ru-RU"/>
    </w:rPr>
  </w:style>
  <w:style w:type="paragraph" w:styleId="1">
    <w:name w:val="heading 1"/>
    <w:basedOn w:val="a"/>
    <w:link w:val="10"/>
    <w:uiPriority w:val="9"/>
    <w:qFormat/>
    <w:rsid w:val="00AA5A0F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280AE6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280AE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280A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280AE6"/>
    <w:rPr>
      <w:rFonts w:ascii="Arial" w:eastAsia="Times New Roman" w:hAnsi="Arial" w:cs="Arial"/>
      <w:sz w:val="20"/>
      <w:szCs w:val="20"/>
      <w:lang w:eastAsia="ru-RU"/>
    </w:rPr>
  </w:style>
  <w:style w:type="character" w:styleId="a5">
    <w:name w:val="Hyperlink"/>
    <w:basedOn w:val="a0"/>
    <w:uiPriority w:val="99"/>
    <w:rsid w:val="00280AE6"/>
    <w:rPr>
      <w:rFonts w:cs="Times New Roman"/>
      <w:color w:val="0000FF"/>
      <w:u w:val="single"/>
    </w:rPr>
  </w:style>
  <w:style w:type="paragraph" w:styleId="a6">
    <w:name w:val="footnote text"/>
    <w:basedOn w:val="a"/>
    <w:link w:val="a7"/>
    <w:uiPriority w:val="99"/>
    <w:semiHidden/>
    <w:rsid w:val="00280AE6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280AE6"/>
    <w:rPr>
      <w:rFonts w:ascii="Calibri" w:eastAsia="Times New Roman" w:hAnsi="Calibri"/>
      <w:sz w:val="20"/>
      <w:szCs w:val="20"/>
      <w:lang w:eastAsia="ru-RU"/>
    </w:rPr>
  </w:style>
  <w:style w:type="character" w:styleId="a8">
    <w:name w:val="footnote reference"/>
    <w:basedOn w:val="a0"/>
    <w:uiPriority w:val="99"/>
    <w:semiHidden/>
    <w:rsid w:val="00280AE6"/>
    <w:rPr>
      <w:rFonts w:cs="Times New Roman"/>
      <w:vertAlign w:val="superscript"/>
    </w:rPr>
  </w:style>
  <w:style w:type="paragraph" w:customStyle="1" w:styleId="Heading">
    <w:name w:val="Heading"/>
    <w:uiPriority w:val="99"/>
    <w:rsid w:val="00486C47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2"/>
      <w:szCs w:val="22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A5A0F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apple-converted-space">
    <w:name w:val="apple-converted-space"/>
    <w:basedOn w:val="a0"/>
    <w:rsid w:val="003845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67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adezhdinsk_adm@mail.ru" TargetMode="External"/><Relationship Id="rId13" Type="http://schemas.openxmlformats.org/officeDocument/2006/relationships/hyperlink" Target="consultantplus://offline/ref=C11BFBEB13FF2DDE07265A17F861A0CDF551DBCAA49921988459FBF3FB562A9BC8EE7B3D5AF2D0887A8EE10Cv6W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s://www.consultant.ru/document/cons_doc_LAW_33773/" TargetMode="External"/><Relationship Id="rId12" Type="http://schemas.openxmlformats.org/officeDocument/2006/relationships/hyperlink" Target="consultantplus://offline/ref=C11BFBEB13FF2DDE0726441AEE0DFAC2F25381C7A79423CCD906A0AEAC05vFW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br.eao.ru/poselen/nadsp/news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C11BFBEB13FF2DDE0726441AEE0DFAC2F2528DC4A09823CCD906A0AEAC05vFW" TargetMode="External"/><Relationship Id="rId5" Type="http://schemas.openxmlformats.org/officeDocument/2006/relationships/footnotes" Target="footnotes.xml"/><Relationship Id="rId15" Type="http://schemas.openxmlformats.org/officeDocument/2006/relationships/hyperlink" Target="mailto:bir_rn@eao.ru" TargetMode="External"/><Relationship Id="rId10" Type="http://schemas.openxmlformats.org/officeDocument/2006/relationships/hyperlink" Target="consultantplus://offline/ref=C11BFBEB13FF2DDE0726441AEE0DFAC2F25381C7A69923CCD906A0AEAC05vFW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C11BFBEB13FF2DDE0726441AEE0DFAC2F15282C2AEC674CE8853AE0AvBW" TargetMode="External"/><Relationship Id="rId14" Type="http://schemas.openxmlformats.org/officeDocument/2006/relationships/hyperlink" Target="https://www.consultant.ru/document/cons_doc_LAW_77705/59fda115f0a4b4783374b803207d9014b20aeb04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6406</Words>
  <Characters>36518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42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</cp:lastModifiedBy>
  <cp:revision>2</cp:revision>
  <dcterms:created xsi:type="dcterms:W3CDTF">2017-05-01T23:35:00Z</dcterms:created>
  <dcterms:modified xsi:type="dcterms:W3CDTF">2017-05-01T23:35:00Z</dcterms:modified>
</cp:coreProperties>
</file>